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软件需求规范说明书</w:t>
      </w: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项目名称：菜缘网</w:t>
      </w: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版本1.0.0</w:t>
      </w: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星熠工作室</w:t>
      </w: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ascii="Consolas" w:hAnsi="Consolas" w:eastAsia="仿宋" w:cs="仿宋"/>
          <w:lang w:eastAsia="zh-CN"/>
        </w:rPr>
      </w:pPr>
    </w:p>
    <w:p>
      <w:pPr>
        <w:pStyle w:val="4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32"/>
          <w:lang w:eastAsia="zh-CN"/>
        </w:rPr>
        <w:sectPr>
          <w:footerReference r:id="rId3" w:type="default"/>
          <w:pgSz w:w="12240" w:h="15840"/>
          <w:pgMar w:top="1440" w:right="1440" w:bottom="1440" w:left="1440" w:header="720" w:footer="720" w:gutter="0"/>
          <w:pgNumType w:fmt="lowerRoman" w:start="1"/>
          <w:cols w:space="720" w:num="1"/>
        </w:sectPr>
      </w:pPr>
      <w:r>
        <w:rPr>
          <w:rFonts w:hint="eastAsia" w:ascii="Consolas" w:hAnsi="Consolas" w:eastAsia="仿宋" w:cs="仿宋"/>
          <w:lang w:eastAsia="zh-CN"/>
        </w:rPr>
        <w:t>2017.04.01</w:t>
      </w:r>
    </w:p>
    <w:p>
      <w:pPr>
        <w:pStyle w:val="35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bookmarkStart w:id="0" w:name="_Toc346508722"/>
      <w:bookmarkEnd w:id="0"/>
      <w:bookmarkStart w:id="1" w:name="_Toc346509227"/>
      <w:bookmarkEnd w:id="1"/>
      <w:bookmarkStart w:id="2" w:name="_Toc346508952"/>
      <w:bookmarkEnd w:id="2"/>
      <w:bookmarkStart w:id="3" w:name="_Toc344877432"/>
      <w:bookmarkEnd w:id="3"/>
      <w:bookmarkStart w:id="4" w:name="_Toc344879822"/>
      <w:bookmarkEnd w:id="4"/>
      <w:bookmarkStart w:id="5" w:name="_Toc468884592"/>
      <w:r>
        <w:rPr>
          <w:rFonts w:hint="eastAsia" w:ascii="Consolas" w:hAnsi="Consolas" w:eastAsia="仿宋" w:cs="仿宋"/>
          <w:lang w:eastAsia="zh-CN"/>
        </w:rPr>
        <w:t>目录</w:t>
      </w:r>
      <w:bookmarkEnd w:id="5"/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b w:val="0"/>
        </w:rPr>
        <w:fldChar w:fldCharType="begin"/>
      </w:r>
      <w:r>
        <w:rPr>
          <w:rFonts w:hint="eastAsia" w:ascii="Consolas" w:hAnsi="Consolas" w:eastAsia="仿宋" w:cs="仿宋"/>
          <w:b w:val="0"/>
          <w:lang w:eastAsia="zh-CN"/>
        </w:rPr>
        <w:instrText xml:space="preserve"> TOC \o "1-2" \t "TOCentry,1" </w:instrText>
      </w:r>
      <w:r>
        <w:rPr>
          <w:rFonts w:hint="eastAsia" w:ascii="Consolas" w:hAnsi="Consolas" w:eastAsia="仿宋" w:cs="仿宋"/>
          <w:b w:val="0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目录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ii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修改记录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ii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前言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目的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文件约定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6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目标读者和阅读建议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7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产品范围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8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5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参考文献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9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总体描述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0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产品视角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1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产品功能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用户类和特性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操作环境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5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设计和实现约束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6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用户文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6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7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假设和依赖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7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外部接口需求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8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用户界面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9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硬件接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0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软件接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1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通信接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4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系统特性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4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系统特性1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4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系统特性2 (等等)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5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其它非功能性需求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6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</w:rPr>
        <w:t>5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性能</w:t>
      </w:r>
      <w:r>
        <w:rPr>
          <w:rFonts w:hint="eastAsia" w:ascii="Consolas" w:hAnsi="Consolas" w:eastAsia="仿宋" w:cs="仿宋"/>
        </w:rPr>
        <w:t>需求</w:t>
      </w:r>
      <w:r>
        <w:rPr>
          <w:rFonts w:hint="eastAsia" w:ascii="Consolas" w:hAnsi="Consolas" w:eastAsia="仿宋" w:cs="仿宋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</w:rPr>
        <w:instrText xml:space="preserve"> PAGEREF _Toc468884617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</w:rPr>
        <w:t>5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安全</w:t>
      </w:r>
      <w:r>
        <w:rPr>
          <w:rFonts w:hint="eastAsia" w:ascii="Consolas" w:hAnsi="Consolas" w:eastAsia="仿宋" w:cs="仿宋"/>
        </w:rPr>
        <w:t>需求</w:t>
      </w:r>
      <w:r>
        <w:rPr>
          <w:rFonts w:hint="eastAsia" w:ascii="Consolas" w:hAnsi="Consolas" w:eastAsia="仿宋" w:cs="仿宋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</w:rPr>
        <w:instrText xml:space="preserve"> PAGEREF _Toc468884618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</w:rPr>
        <w:t>5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保密</w:t>
      </w:r>
      <w:r>
        <w:rPr>
          <w:rFonts w:hint="eastAsia" w:ascii="Consolas" w:hAnsi="Consolas" w:eastAsia="仿宋" w:cs="仿宋"/>
        </w:rPr>
        <w:t>需求</w:t>
      </w:r>
      <w:r>
        <w:rPr>
          <w:rFonts w:hint="eastAsia" w:ascii="Consolas" w:hAnsi="Consolas" w:eastAsia="仿宋" w:cs="仿宋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</w:rPr>
        <w:instrText xml:space="preserve"> PAGEREF _Toc468884619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5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软件质量属性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0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5.5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业务规则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1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6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其它需求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附录A: 词汇表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附录 B: 分析模型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附录C: 待定列表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b/>
          <w:lang w:eastAsia="zh-CN"/>
        </w:rPr>
      </w:pPr>
      <w:r>
        <w:rPr>
          <w:rFonts w:hint="eastAsia" w:ascii="Consolas" w:hAnsi="Consolas" w:eastAsia="仿宋" w:cs="仿宋"/>
          <w:b/>
        </w:rPr>
        <w:fldChar w:fldCharType="end"/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b/>
          <w:lang w:eastAsia="zh-CN"/>
        </w:rPr>
      </w:pPr>
    </w:p>
    <w:p>
      <w:pPr>
        <w:pStyle w:val="35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6" w:name="_Toc468884593"/>
      <w:r>
        <w:rPr>
          <w:rFonts w:hint="eastAsia" w:ascii="Consolas" w:hAnsi="Consolas" w:eastAsia="仿宋" w:cs="仿宋"/>
          <w:lang w:eastAsia="zh-CN"/>
        </w:rPr>
        <w:t>修改</w:t>
      </w:r>
      <w:r>
        <w:rPr>
          <w:rFonts w:hint="eastAsia" w:ascii="Consolas" w:hAnsi="Consolas" w:eastAsia="仿宋" w:cs="仿宋"/>
        </w:rPr>
        <w:t>记录</w:t>
      </w:r>
      <w:bookmarkEnd w:id="6"/>
    </w:p>
    <w:tbl>
      <w:tblPr>
        <w:tblStyle w:val="21"/>
        <w:tblW w:w="98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170"/>
        <w:gridCol w:w="4954"/>
        <w:gridCol w:w="158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  <w:lang w:eastAsia="zh-CN"/>
              </w:rPr>
            </w:pPr>
            <w:r>
              <w:rPr>
                <w:rFonts w:hint="eastAsia" w:ascii="Consolas" w:hAnsi="Consolas" w:eastAsia="仿宋" w:cs="仿宋"/>
                <w:b/>
              </w:rPr>
              <w:t>姓名</w:t>
            </w:r>
          </w:p>
        </w:tc>
        <w:tc>
          <w:tcPr>
            <w:tcW w:w="1170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</w:rPr>
            </w:pPr>
            <w:r>
              <w:rPr>
                <w:rFonts w:hint="eastAsia" w:ascii="Consolas" w:hAnsi="Consolas" w:eastAsia="仿宋" w:cs="仿宋"/>
                <w:b/>
              </w:rPr>
              <w:t>日期</w:t>
            </w:r>
          </w:p>
        </w:tc>
        <w:tc>
          <w:tcPr>
            <w:tcW w:w="4954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</w:rPr>
            </w:pPr>
            <w:r>
              <w:rPr>
                <w:rFonts w:hint="eastAsia" w:ascii="Consolas" w:hAnsi="Consolas" w:eastAsia="仿宋" w:cs="仿宋"/>
                <w:b/>
                <w:lang w:eastAsia="zh-CN"/>
              </w:rPr>
              <w:t>修改</w:t>
            </w:r>
            <w:r>
              <w:rPr>
                <w:rFonts w:hint="eastAsia" w:ascii="Consolas" w:hAnsi="Consolas" w:eastAsia="仿宋" w:cs="仿宋"/>
                <w:b/>
              </w:rPr>
              <w:t>原因</w:t>
            </w:r>
          </w:p>
        </w:tc>
        <w:tc>
          <w:tcPr>
            <w:tcW w:w="1584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</w:rPr>
            </w:pPr>
            <w:r>
              <w:rPr>
                <w:rFonts w:hint="eastAsia" w:ascii="Consolas" w:hAnsi="Consolas" w:eastAsia="仿宋" w:cs="仿宋"/>
                <w:b/>
                <w:lang w:eastAsia="zh-CN"/>
              </w:rPr>
              <w:t>版本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170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4954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584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170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4954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584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</w:tr>
    </w:tbl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b/>
        </w:rPr>
      </w:pP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7" w:name="_Toc468884594"/>
      <w:r>
        <w:rPr>
          <w:rFonts w:hint="eastAsia" w:ascii="Consolas" w:hAnsi="Consolas" w:eastAsia="仿宋" w:cs="仿宋"/>
          <w:lang w:eastAsia="zh-CN"/>
        </w:rPr>
        <w:t>前言</w:t>
      </w:r>
      <w:bookmarkEnd w:id="7"/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8" w:name="_Toc468884595"/>
      <w:r>
        <w:rPr>
          <w:rFonts w:hint="eastAsia" w:ascii="Consolas" w:hAnsi="Consolas" w:eastAsia="仿宋" w:cs="仿宋"/>
        </w:rPr>
        <w:t>目的</w:t>
      </w:r>
      <w:bookmarkEnd w:id="8"/>
      <w:r>
        <w:rPr>
          <w:rFonts w:hint="eastAsia" w:ascii="Consolas" w:hAnsi="Consolas" w:eastAsia="仿宋" w:cs="仿宋"/>
        </w:rPr>
        <w:t xml:space="preserve"> 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本文档作为“菜缘网”第一期的需求说明文档，用于确软件需求、安排项目规划与进度、组织软件开发与测试，供设计人员、开发人员参考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9" w:name="_Toc468884596"/>
      <w:r>
        <w:rPr>
          <w:rFonts w:hint="eastAsia" w:ascii="Consolas" w:hAnsi="Consolas" w:eastAsia="仿宋" w:cs="仿宋"/>
          <w:lang w:eastAsia="zh-CN"/>
        </w:rPr>
        <w:t>文件</w:t>
      </w:r>
      <w:r>
        <w:rPr>
          <w:rFonts w:hint="eastAsia" w:ascii="Consolas" w:hAnsi="Consolas" w:eastAsia="仿宋" w:cs="仿宋"/>
        </w:rPr>
        <w:t>约定</w:t>
      </w:r>
      <w:bookmarkEnd w:id="9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暂无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0" w:name="_Toc468884597"/>
      <w:r>
        <w:rPr>
          <w:rFonts w:hint="eastAsia" w:ascii="Consolas" w:hAnsi="Consolas" w:eastAsia="仿宋" w:cs="仿宋"/>
          <w:lang w:eastAsia="zh-CN"/>
        </w:rPr>
        <w:t>目标</w:t>
      </w:r>
      <w:r>
        <w:rPr>
          <w:rFonts w:hint="eastAsia" w:ascii="Consolas" w:hAnsi="Consolas" w:eastAsia="仿宋" w:cs="仿宋"/>
        </w:rPr>
        <w:t>读者和阅读建议</w:t>
      </w:r>
      <w:bookmarkEnd w:id="10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1. 后台开发人员：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2. 前端开发人员：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3. Andriod客户端开发人员：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4. IOS客户端开发人员：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1" w:name="_Toc468884598"/>
      <w:r>
        <w:rPr>
          <w:rFonts w:hint="eastAsia" w:ascii="Consolas" w:hAnsi="Consolas" w:eastAsia="仿宋" w:cs="仿宋"/>
          <w:lang w:eastAsia="zh-CN"/>
        </w:rPr>
        <w:t>产品</w:t>
      </w:r>
      <w:r>
        <w:rPr>
          <w:rFonts w:hint="eastAsia" w:ascii="Consolas" w:hAnsi="Consolas" w:eastAsia="仿宋" w:cs="仿宋"/>
        </w:rPr>
        <w:t>范围</w:t>
      </w:r>
      <w:bookmarkEnd w:id="11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现阶段提供用户蔬菜种植上的问答和交友聊天的服务，专家特有发专栏的功能。未来会引入收费性质的邀请专家回答功能及第三方（如淘宝）商品销售功能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2" w:name="_Toc468884599"/>
      <w:r>
        <w:rPr>
          <w:rFonts w:hint="eastAsia" w:ascii="Consolas" w:hAnsi="Consolas" w:eastAsia="仿宋" w:cs="仿宋"/>
        </w:rPr>
        <w:t>参考文献</w:t>
      </w:r>
      <w:bookmarkEnd w:id="12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暂无。</w:t>
      </w: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3" w:name="_Toc468884600"/>
      <w:r>
        <w:rPr>
          <w:rFonts w:hint="eastAsia" w:ascii="Consolas" w:hAnsi="Consolas" w:eastAsia="仿宋" w:cs="仿宋"/>
          <w:lang w:eastAsia="zh-CN"/>
        </w:rPr>
        <w:t>总体</w:t>
      </w:r>
      <w:r>
        <w:rPr>
          <w:rFonts w:hint="eastAsia" w:ascii="Consolas" w:hAnsi="Consolas" w:eastAsia="仿宋" w:cs="仿宋"/>
        </w:rPr>
        <w:t>描述</w:t>
      </w:r>
      <w:bookmarkEnd w:id="13"/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4" w:name="_Toc468884601"/>
      <w:r>
        <w:rPr>
          <w:rFonts w:hint="eastAsia" w:ascii="Consolas" w:hAnsi="Consolas" w:eastAsia="仿宋" w:cs="仿宋"/>
          <w:lang w:eastAsia="zh-CN"/>
        </w:rPr>
        <w:t>产品</w:t>
      </w:r>
      <w:r>
        <w:rPr>
          <w:rFonts w:hint="eastAsia" w:ascii="Consolas" w:hAnsi="Consolas" w:eastAsia="仿宋" w:cs="仿宋"/>
        </w:rPr>
        <w:t>视角</w:t>
      </w:r>
      <w:bookmarkEnd w:id="14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目前市场与本网站类似的产品主要有两个：我爱菜菜网（www.52caicai.com）和我爱菜园网（www.52caiyuan.com），两个网站功能基本一致，即蔬菜种植问答交流和交友，其中蔬菜种植交流功能是主功能。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菜缘网在这两个功能的基础上引入了具有专业知识的老师（专家）来为用户提供更专业的指导，同时强化交友功能，增加了圈子这样一个分享种植成果的朋友圈，较之以上两个网站对用户更有吸引力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5" w:name="_Toc468884602"/>
      <w:r>
        <w:rPr>
          <w:rFonts w:hint="eastAsia" w:ascii="Consolas" w:hAnsi="Consolas" w:eastAsia="仿宋" w:cs="仿宋"/>
          <w:lang w:eastAsia="zh-CN"/>
        </w:rPr>
        <w:t>产品</w:t>
      </w:r>
      <w:r>
        <w:rPr>
          <w:rFonts w:hint="eastAsia" w:ascii="Consolas" w:hAnsi="Consolas" w:eastAsia="仿宋" w:cs="仿宋"/>
        </w:rPr>
        <w:t>功能</w:t>
      </w:r>
      <w:bookmarkEnd w:id="15"/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游客。仅提供问题及其回答的浏览功能、专栏和百科的浏览功能。</w:t>
      </w:r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普通用户。在游客具有的功能上增加了评论问题的回复和专栏的功能、添加好友和群并交流的功能、在圈子上分享成果的功能、管理个人信息的功能。</w:t>
      </w:r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专家。在普通用户的基础上增加了撰写专栏的功能。</w:t>
      </w:r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管理员。实现数据库的统一管理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6" w:name="_Toc468884603"/>
      <w:r>
        <w:rPr>
          <w:rFonts w:hint="eastAsia" w:ascii="Consolas" w:hAnsi="Consolas" w:eastAsia="仿宋" w:cs="仿宋"/>
          <w:lang w:eastAsia="zh-CN"/>
        </w:rPr>
        <w:t>用户类</w:t>
      </w:r>
      <w:r>
        <w:rPr>
          <w:rFonts w:hint="eastAsia" w:ascii="Consolas" w:hAnsi="Consolas" w:eastAsia="仿宋" w:cs="仿宋"/>
        </w:rPr>
        <w:t>和特性</w:t>
      </w:r>
      <w:bookmarkEnd w:id="16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菜缘网主要面向有在自家阳台或屋顶上种植蔬菜，同时并没有太多种植经验的用户，这类用户由于多种原因，需要自己种植蔬菜，却苦于没有专业的种植知识，因此需要通过网络上的种植交流平台来学习蔬菜种植，同时与他人分享成果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7" w:name="_Toc468884604"/>
      <w:r>
        <w:rPr>
          <w:rFonts w:hint="eastAsia" w:ascii="Consolas" w:hAnsi="Consolas" w:eastAsia="仿宋" w:cs="仿宋"/>
          <w:lang w:eastAsia="zh-CN"/>
        </w:rPr>
        <w:t>操作</w:t>
      </w:r>
      <w:r>
        <w:rPr>
          <w:rFonts w:hint="eastAsia" w:ascii="Consolas" w:hAnsi="Consolas" w:eastAsia="仿宋" w:cs="仿宋"/>
        </w:rPr>
        <w:t>环境</w:t>
      </w:r>
      <w:bookmarkEnd w:id="17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服务器：腾讯云学生主机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操作系统：Windows Server 2012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Web服务器：tomcat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软件运行环境：JDK1.8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8" w:name="_Toc468884605"/>
      <w:r>
        <w:rPr>
          <w:rFonts w:hint="eastAsia" w:ascii="Consolas" w:hAnsi="Consolas" w:eastAsia="仿宋" w:cs="仿宋"/>
          <w:lang w:eastAsia="zh-CN"/>
        </w:rPr>
        <w:t>设计</w:t>
      </w:r>
      <w:r>
        <w:rPr>
          <w:rFonts w:hint="eastAsia" w:ascii="Consolas" w:hAnsi="Consolas" w:eastAsia="仿宋" w:cs="仿宋"/>
        </w:rPr>
        <w:t>和实现约束</w:t>
      </w:r>
      <w:bookmarkEnd w:id="18"/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后台开发：eclipse+maven+Spring+SpringMVC+MyBatis+c3p0+MySQL</w:t>
      </w:r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Web前端开发：html+css+js+Ajax+boostrap+jsp</w:t>
      </w:r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Andriod客户端开发：</w:t>
      </w:r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IOS客户端开发：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9" w:name="_Toc468884606"/>
      <w:r>
        <w:rPr>
          <w:rFonts w:hint="eastAsia" w:ascii="Consolas" w:hAnsi="Consolas" w:eastAsia="仿宋" w:cs="仿宋"/>
          <w:lang w:eastAsia="zh-CN"/>
        </w:rPr>
        <w:t>用户</w:t>
      </w:r>
      <w:r>
        <w:rPr>
          <w:rFonts w:hint="eastAsia" w:ascii="Consolas" w:hAnsi="Consolas" w:eastAsia="仿宋" w:cs="仿宋"/>
        </w:rPr>
        <w:t>文档</w:t>
      </w:r>
      <w:bookmarkEnd w:id="19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&lt;列出将与软件一起提供的用户文档组件（如用户手册，在线帮助和教程）。 识别任何已知的用户文档传送格式或标准。&gt;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0" w:name="_Toc468884607"/>
      <w:r>
        <w:rPr>
          <w:rFonts w:hint="eastAsia" w:ascii="Consolas" w:hAnsi="Consolas" w:eastAsia="仿宋" w:cs="仿宋"/>
          <w:lang w:eastAsia="zh-CN"/>
        </w:rPr>
        <w:t>假设</w:t>
      </w:r>
      <w:r>
        <w:rPr>
          <w:rFonts w:hint="eastAsia" w:ascii="Consolas" w:hAnsi="Consolas" w:eastAsia="仿宋" w:cs="仿宋"/>
        </w:rPr>
        <w:t>和依赖</w:t>
      </w:r>
      <w:bookmarkEnd w:id="20"/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遵循J2EE开发规范、Andriod开发规范、IOS开发规范；</w:t>
      </w:r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需求分析说明书撰写周期：4个星期；</w:t>
      </w:r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软件代码编写：4星期；</w:t>
      </w:r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测试：3星期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功能性需求概述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 w:ascii="仿宋" w:hAnsi="仿宋" w:eastAsia="仿宋" w:cs="仿宋"/>
          <w:b/>
          <w:bCs/>
          <w:i w:val="0"/>
          <w:i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bCs/>
          <w:i w:val="0"/>
          <w:iCs/>
          <w:sz w:val="24"/>
          <w:szCs w:val="24"/>
          <w:lang w:val="en-US" w:eastAsia="zh-CN"/>
        </w:rPr>
        <w:t>2.8.1 首页功能模块图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 w:ascii="仿宋" w:hAnsi="仿宋" w:eastAsia="仿宋" w:cs="仿宋"/>
          <w:b/>
          <w:bCs/>
          <w:i w:val="0"/>
          <w:i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bCs/>
          <w:i w:val="0"/>
          <w:iCs/>
          <w:sz w:val="24"/>
          <w:szCs w:val="24"/>
          <w:lang w:val="en-US" w:eastAsia="zh-CN"/>
        </w:rPr>
        <w:object>
          <v:shape id="_x0000_i1025" o:spt="75" type="#_x0000_t75" style="height:646.45pt;width:356.9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 w:ascii="仿宋" w:hAnsi="仿宋" w:eastAsia="仿宋" w:cs="仿宋"/>
          <w:b/>
          <w:bCs/>
          <w:i w:val="0"/>
          <w:iCs/>
          <w:sz w:val="24"/>
          <w:szCs w:val="24"/>
          <w:lang w:val="en-US" w:eastAsia="zh-CN"/>
        </w:rPr>
      </w:pP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1" w:name="_Toc468884608"/>
      <w:r>
        <w:rPr>
          <w:rFonts w:hint="eastAsia" w:ascii="Consolas" w:hAnsi="Consolas" w:eastAsia="仿宋" w:cs="仿宋"/>
          <w:lang w:eastAsia="zh-CN"/>
        </w:rPr>
        <w:t>外部接口</w:t>
      </w:r>
      <w:r>
        <w:rPr>
          <w:rFonts w:hint="eastAsia" w:ascii="Consolas" w:hAnsi="Consolas" w:eastAsia="仿宋" w:cs="仿宋"/>
        </w:rPr>
        <w:t>需求</w:t>
      </w:r>
      <w:bookmarkEnd w:id="21"/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2" w:name="_Toc468884609"/>
      <w:r>
        <w:rPr>
          <w:rFonts w:hint="eastAsia" w:ascii="Consolas" w:hAnsi="Consolas" w:eastAsia="仿宋" w:cs="仿宋"/>
          <w:lang w:eastAsia="zh-CN"/>
        </w:rPr>
        <w:t>用户</w:t>
      </w:r>
      <w:r>
        <w:rPr>
          <w:rFonts w:hint="eastAsia" w:ascii="Consolas" w:hAnsi="Consolas" w:eastAsia="仿宋" w:cs="仿宋"/>
        </w:rPr>
        <w:t>界面</w:t>
      </w:r>
      <w:bookmarkEnd w:id="22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</w:pPr>
      <w:r>
        <w:drawing>
          <wp:inline distT="0" distB="0" distL="114300" distR="114300">
            <wp:extent cx="2661920" cy="5325110"/>
            <wp:effectExtent l="0" t="0" r="5080" b="889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61920" cy="5325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   </w:t>
      </w:r>
      <w:r>
        <w:drawing>
          <wp:inline distT="0" distB="0" distL="114300" distR="114300">
            <wp:extent cx="2675890" cy="5352415"/>
            <wp:effectExtent l="0" t="0" r="10160" b="635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75890" cy="5352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1 账号密码登录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2 手机验证注册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drawing>
          <wp:inline distT="0" distB="0" distL="114300" distR="114300">
            <wp:extent cx="2784475" cy="5568950"/>
            <wp:effectExtent l="0" t="0" r="15875" b="12700"/>
            <wp:docPr id="1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84475" cy="5568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2792730" cy="5586095"/>
            <wp:effectExtent l="0" t="0" r="7620" b="14605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92730" cy="5586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3 完善个人信息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4 忘记密码选项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drawing>
          <wp:inline distT="0" distB="0" distL="114300" distR="114300">
            <wp:extent cx="2814320" cy="5629275"/>
            <wp:effectExtent l="0" t="0" r="5080" b="9525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14320" cy="562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2826385" cy="5654040"/>
            <wp:effectExtent l="0" t="0" r="12065" b="3810"/>
            <wp:docPr id="1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6385" cy="5654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5 手机验证直接登录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6 邮箱验证找回密码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</w:pPr>
      <w:r>
        <w:drawing>
          <wp:inline distT="0" distB="0" distL="114300" distR="114300">
            <wp:extent cx="2794635" cy="5589270"/>
            <wp:effectExtent l="0" t="0" r="5715" b="11430"/>
            <wp:docPr id="1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94635" cy="5589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2808605" cy="5617845"/>
            <wp:effectExtent l="0" t="0" r="10795" b="1905"/>
            <wp:docPr id="1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8605" cy="5617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7 手机验证找回密码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8 手机验证后重置密码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  </w:t>
      </w:r>
      <w:r>
        <w:drawing>
          <wp:inline distT="0" distB="0" distL="114300" distR="114300">
            <wp:extent cx="2842260" cy="5684520"/>
            <wp:effectExtent l="0" t="0" r="15240" b="11430"/>
            <wp:docPr id="2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2260" cy="5684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2847975" cy="5695950"/>
            <wp:effectExtent l="0" t="0" r="9525" b="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5695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  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 3-1-9 主页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10 编辑问题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  </w:t>
      </w:r>
      <w:r>
        <w:drawing>
          <wp:inline distT="0" distB="0" distL="114300" distR="114300">
            <wp:extent cx="2863215" cy="5727065"/>
            <wp:effectExtent l="0" t="0" r="13335" b="6985"/>
            <wp:docPr id="2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63215" cy="5727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2884805" cy="5769610"/>
            <wp:effectExtent l="0" t="0" r="10795" b="2540"/>
            <wp:docPr id="2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84805" cy="5769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 3-1-11 查看具体问题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图3-1-12 写回答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 </w:t>
      </w:r>
      <w:r>
        <w:drawing>
          <wp:inline distT="0" distB="0" distL="114300" distR="114300">
            <wp:extent cx="2889885" cy="5780405"/>
            <wp:effectExtent l="0" t="0" r="5715" b="10795"/>
            <wp:docPr id="2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89885" cy="5780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2889250" cy="5779135"/>
            <wp:effectExtent l="0" t="0" r="6350" b="12065"/>
            <wp:docPr id="2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89250" cy="5779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图3-1-13 查看具体回答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图3-1-14 写评论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</w:t>
      </w:r>
      <w:r>
        <w:drawing>
          <wp:inline distT="0" distB="0" distL="114300" distR="114300">
            <wp:extent cx="3038475" cy="6077585"/>
            <wp:effectExtent l="0" t="0" r="9525" b="18415"/>
            <wp:docPr id="2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6077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043555" cy="6087110"/>
            <wp:effectExtent l="0" t="0" r="4445" b="8890"/>
            <wp:docPr id="2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3555" cy="6087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15 回复评论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16 查看用户主页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drawing>
          <wp:inline distT="0" distB="0" distL="114300" distR="114300">
            <wp:extent cx="3087370" cy="5586730"/>
            <wp:effectExtent l="0" t="0" r="17780" b="13970"/>
            <wp:docPr id="3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5586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 3-1-17 发现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 </w:t>
      </w:r>
      <w:r>
        <w:drawing>
          <wp:inline distT="0" distB="0" distL="114300" distR="114300">
            <wp:extent cx="2820670" cy="5641340"/>
            <wp:effectExtent l="0" t="0" r="17780" b="16510"/>
            <wp:docPr id="3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20670" cy="5641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2831465" cy="5662930"/>
            <wp:effectExtent l="0" t="0" r="6985" b="13970"/>
            <wp:docPr id="3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31465" cy="5662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 3-1-19 百科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20 查看具体百科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</w:t>
      </w:r>
      <w:r>
        <w:drawing>
          <wp:inline distT="0" distB="0" distL="114300" distR="114300">
            <wp:extent cx="2889885" cy="5780405"/>
            <wp:effectExtent l="0" t="0" r="5715" b="10795"/>
            <wp:docPr id="3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89885" cy="5780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2909570" cy="5821045"/>
            <wp:effectExtent l="0" t="0" r="5080" b="8255"/>
            <wp:docPr id="3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09570" cy="582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 3-1-21 话题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22 话题主页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 xml:space="preserve">  </w:t>
      </w:r>
      <w:r>
        <w:drawing>
          <wp:inline distT="0" distB="0" distL="114300" distR="114300">
            <wp:extent cx="2967990" cy="5937250"/>
            <wp:effectExtent l="0" t="0" r="3810" b="6350"/>
            <wp:docPr id="39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67990" cy="5937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969260" cy="5939155"/>
            <wp:effectExtent l="0" t="0" r="2540" b="4445"/>
            <wp:docPr id="4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969260" cy="5939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23 专文界面</w:t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ab/>
      </w:r>
      <w:r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  <w:t>图3-1-24 专家界面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rPr>
          <w:rFonts w:hint="eastAsia" w:ascii="仿宋" w:hAnsi="仿宋" w:eastAsia="仿宋" w:cs="仿宋"/>
          <w:i w:val="0"/>
          <w:iCs/>
          <w:sz w:val="21"/>
          <w:szCs w:val="21"/>
          <w:lang w:val="en-US" w:eastAsia="zh-CN"/>
        </w:rPr>
      </w:pP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i w:val="0"/>
          <w:iCs/>
          <w:lang w:val="en-US" w:eastAsia="zh-CN"/>
        </w:rPr>
      </w:pP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3" w:name="_Toc468884610"/>
      <w:r>
        <w:rPr>
          <w:rFonts w:hint="eastAsia" w:ascii="Consolas" w:hAnsi="Consolas" w:eastAsia="仿宋" w:cs="仿宋"/>
          <w:lang w:eastAsia="zh-CN"/>
        </w:rPr>
        <w:t>硬件接口</w:t>
      </w:r>
      <w:bookmarkEnd w:id="23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通信协议：TCP/IP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</w:tbl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lang w:eastAsia="zh-CN"/>
        </w:rPr>
      </w:pP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bookmarkStart w:id="24" w:name="_Toc468884611"/>
      <w:r>
        <w:rPr>
          <w:rFonts w:hint="eastAsia" w:ascii="Consolas" w:hAnsi="Consolas" w:eastAsia="仿宋" w:cs="仿宋"/>
          <w:lang w:eastAsia="zh-CN"/>
        </w:rPr>
        <w:t>软件接口</w:t>
      </w:r>
      <w:bookmarkEnd w:id="24"/>
    </w:p>
    <w:p>
      <w:pPr>
        <w:rPr>
          <w:lang w:eastAsia="zh-CN"/>
        </w:rPr>
      </w:pPr>
    </w:p>
    <w:p>
      <w:pPr>
        <w:ind w:firstLine="420" w:firstLineChars="0"/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  <w:t>3.3.1 约定</w:t>
      </w:r>
    </w:p>
    <w:tbl>
      <w:tblPr>
        <w:tblStyle w:val="21"/>
        <w:tblW w:w="8686" w:type="dxa"/>
        <w:jc w:val="center"/>
        <w:tblInd w:w="-1873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88"/>
        <w:gridCol w:w="729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协议</w:t>
            </w:r>
          </w:p>
        </w:tc>
        <w:tc>
          <w:tcPr>
            <w:tcW w:w="72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HTTP/1.1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ost</w:t>
            </w:r>
          </w:p>
        </w:tc>
        <w:tc>
          <w:tcPr>
            <w:tcW w:w="72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www.hellyuestc.cn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72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72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</w:tbl>
    <w:p>
      <w:pPr>
        <w:ind w:left="420" w:leftChars="0" w:firstLine="420" w:firstLineChars="0"/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  <w:t>3.3.2 具体接口说明</w:t>
      </w:r>
    </w:p>
    <w:p>
      <w:pPr>
        <w:ind w:firstLine="420" w:firstLineChars="0"/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获取手机验证码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获取手机验证码接口，后台会向指定的手机发送验证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iyuan/app/verificationcode?phone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无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账号密码登录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通过账号密码登录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iyuan/app/login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ccount //账号，可以是手机号、邮箱或用户名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word //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．数据库中找不到账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用户不存在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②．找到账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//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//性别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生日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//邮箱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//住址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//工作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//个人简介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手机验证直接登录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通过验证手机号直接登录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login?type=phon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erificationCode //验证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．手机号未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手机号未注册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②．找到账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//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//性别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生日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//邮箱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//住址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//职业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//个人简介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手机验证注册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通过验证手机号注册账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register?type=phon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erificationCode //验证码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word //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①。手机号已被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手机号已被注册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。注册成功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默认用户id作为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"default.png"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"?"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默认是注册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注册的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"未绑定"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"未填写"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"未填写"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"Ta很懒，什么也没有留下~~"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0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完善个人信息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完成注册后完善个人信息，否则个人信息是系统默认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register/updateregister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ame //用户名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nder //性别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rthday //生日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ddress //地址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job //职业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roduction //个人简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①。用户名已存在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用户名已存在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。注册成功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"default.png"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//性别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生日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//邮箱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//地址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//职业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//个人简介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找回密码-手机验证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找回密码服务中进行手机号验证，服务器会给指定手机号发送验证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login/resetpassword/validation?type=phon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erificationCode //验证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。手机号未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手机号未注册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。验证成功时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手机验证成功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spacing w:line="240" w:lineRule="exact"/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重置密码-手机验证后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找回密码服务中，手机验证通过后进行重置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login/resetpasswor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ewPassword //新的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//性别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生日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//邮箱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//地址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//职业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//个人简介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邮箱验证找回密码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找回密码服务中进行邮箱验证，服务器会给指定邮箱发验证链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login/resetpassword/validation?type=email&amp;email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>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email //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. 邮箱未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邮箱未注册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邮箱已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已发送连接到邮箱，请及时查收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发布问题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发布问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ne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用户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Id //问题所属话题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 //问题标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 //问题具体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questionId": //问题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上传问题所带的图片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发布问题所带的图片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new/imag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Id //所属问题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xx //图片的二进制数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保存问题为草稿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保存问题为草稿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draft/question/new?userid=xx&amp;topicid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刷新问题的用户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Id //问题所属话题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 //问题标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 //问题具体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questionDraftId": //问题草稿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查看用户信息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查看用户信息（点击用户头像后）</w:t>
            </w:r>
          </w:p>
        </w:tc>
      </w:tr>
      <w:tr>
        <w:tblPrEx>
          <w:tblLayout w:type="fixed"/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user/{id}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//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//性别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生日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//邮箱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//住址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//工作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//个人简介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发送请求加为好友请求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查看话题信息（点击话题头像后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relation/sender/{id}/recevier/{id}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问题（按发布时间排序）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刷新问题，根据发布的时间来排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caiyuan/app/questions/new?userid=xx&amp;lastrefreshtime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刷新问题的用户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lastrefreshtime //上一次刷新的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. 没有更新的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已经是最新了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有更新的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[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id": //问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Id": //问题所属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itle": //标题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ntent": //问题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scanCount": //被浏览次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answerCount": //回答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Create": //提问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话题名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magePath": //话题图片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//话题简介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... //另9条或不足9条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]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下一页问题（按发布时间排序）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刷新下一页问题（按发布的时间排序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s/new?user=xxx&amp;page=xx&amp;starttime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刷新问题的用户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tarttime //开始查看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. 没有问题了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已经到底了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存在下一页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[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id": //问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Id": //问题所属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itle": //标题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ntent": //问题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scanCount": //被浏览次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answerCount": //回答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Create": //提问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话题名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magePath": //话题图片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//话题简介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... //另9条或不足9条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]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问题（按回答数排序）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b/>
                <w:bCs/>
                <w:lang w:val="en-US" w:eastAsia="zh-CN"/>
              </w:rPr>
              <w:t xml:space="preserve"> </w:t>
            </w:r>
            <w:r>
              <w:rPr>
                <w:rFonts w:hint="eastAsia" w:ascii="Consolas" w:hAnsi="Consolas" w:eastAsia="仿宋" w:cs="仿宋"/>
                <w:b w:val="0"/>
                <w:bCs w:val="0"/>
                <w:sz w:val="18"/>
                <w:szCs w:val="18"/>
                <w:lang w:val="en-US" w:eastAsia="zh-CN"/>
              </w:rPr>
              <w:t>刷新问题（按回答数排序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s/hot?userid=xx&amp;lastrefreshcount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ge //页数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>lastrefreshcount //最近刷新的最热问题的最多回答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①. 没有更热的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没有更多了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存在更热的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[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id": //问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Id": //问题所属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itle": //标题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ntent": //问题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scanCount": //被浏览次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answerCount": //回答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Create": //提问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话题名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magePath": //话题图片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//话题简介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... //另9条或不足9条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]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下一页问题（按回答数排序）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刷新下一页问题（按回答数排序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s/hot?userid=xxx&amp;page=xx&amp;startcount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ge //请求的页数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tartcount //开始查看的最热问题的回答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. 没有问题了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已经到底了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存在下一页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[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id": //问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Id": //问题所属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itle": //标题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ntent": //问题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scanCount": //被浏览次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answerCount": //回答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Create": //提问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话题名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magePath": //话题图片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//话题简介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... //另9条或不足9条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]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发布回答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发布回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{id}/answer/ne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回答者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 //回答的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上传回答的图片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上传回答的图片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{id}/answer/new/putimag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xx //图片的二进制信息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mageId": //图片在数据库存储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保存回答为草稿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保存回答为草稿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draft/question/{id}/answer/ne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回答者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 //回答的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下一页回答（按时间排序）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刷新下一页回答（按时间排序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{id}/answers/new?page=xx&amp;starttime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ge //请求的页数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tarttime //开始查看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. 没有回答了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已经到底了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存在下一页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[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id": //回答的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questionI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Id": //回答用户的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ntent": //回答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likeCount": //赞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nlikeCount": //踩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answerCount": //回答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mmentCount": //评论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Create": //创建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回答者的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... //另9条或不足9条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]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下一页回答（按点赞数排序）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刷新下一页回答（按点赞数排序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{id}/answers/hot?page=xx&amp;startcount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ge //请求的页数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tartcount //开始查看的最热问题的赞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. 没有回答了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已经到底了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存在下一页问题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[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id": //回答的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questionI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Id": //回答用户的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ntent": //回答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likeCount": //赞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nlikeCount": //踩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answerCount": //回答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mmentCount": //评论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Create": //创建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回答者的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... //另9条或不足9条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]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点赞回答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点赞回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like/answer?userid=xx&amp;answerid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点赞的用户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id //被点赞的回答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踩回答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踩回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unlike/answer?userid=xx&amp;answerid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踩问题的用户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id //被踩的回答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查看下一页的评论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查看下一页的评论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{id}/answer/{id}/comments?page=xx&amp;starttime=xx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ge //页数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tarttime //开始查看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评论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userId": //评论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nswerId": //评论的回答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content": //评论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//创建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回答者的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comment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评论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userId": //评论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commentId": //评论的评论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content": //评论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//创建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...可能还有评论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...可能还有评论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评论回答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评论回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{id}/answer/{id}/comment/ne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评论者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 //评论的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评论回答的评论</w:t>
      </w:r>
    </w:p>
    <w:tbl>
      <w:tblPr>
        <w:tblStyle w:val="21"/>
        <w:tblW w:w="8705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743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评论回答的评论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/>
              </w:rPr>
              <w:t xml:space="preserve"> URL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shd w:val="clear" w:color="auto" w:fill="auto"/>
                <w:lang w:val="en-US" w:eastAsia="zh-CN" w:bidi="ar"/>
              </w:rPr>
              <w:t xml:space="preserve"> caiyuan/app/question/{id}/answer/{id}/comment/{id}/ne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id //评论者的i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 //评论的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74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ok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关注话题</w:t>
      </w:r>
    </w:p>
    <w:p>
      <w:pPr>
        <w:numPr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话题中的问题（按回答数排序）</w:t>
      </w: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下一页话题列表</w:t>
      </w: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下一页话题中的问题（按回答数排序）</w:t>
      </w: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下一页百科</w:t>
      </w:r>
    </w:p>
    <w:p>
      <w:pPr>
        <w:numPr>
          <w:ilvl w:val="0"/>
          <w:numId w:val="5"/>
        </w:numPr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下一页专文</w:t>
      </w:r>
      <w:bookmarkStart w:id="27" w:name="_GoBack"/>
      <w:bookmarkEnd w:id="27"/>
    </w:p>
    <w:p>
      <w:pPr>
        <w:numPr>
          <w:ilvl w:val="0"/>
          <w:numId w:val="0"/>
        </w:numPr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numPr>
          <w:ilvl w:val="0"/>
          <w:numId w:val="0"/>
        </w:numPr>
        <w:spacing w:line="240" w:lineRule="exact"/>
        <w:ind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5" w:name="_Toc468884612"/>
      <w:r>
        <w:rPr>
          <w:rFonts w:hint="eastAsia" w:ascii="Consolas" w:hAnsi="Consolas" w:eastAsia="仿宋" w:cs="仿宋"/>
          <w:lang w:eastAsia="zh-CN"/>
        </w:rPr>
        <w:t>通信</w:t>
      </w:r>
      <w:r>
        <w:rPr>
          <w:rFonts w:hint="eastAsia" w:ascii="Consolas" w:hAnsi="Consolas" w:eastAsia="仿宋" w:cs="仿宋"/>
        </w:rPr>
        <w:t>接口</w:t>
      </w:r>
      <w:bookmarkEnd w:id="25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1. 应用层协议：HTTP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2. 传输层协议：TCP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3. 网络层协议：IP</w:t>
      </w: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6" w:name="_Toc468884613"/>
      <w:r>
        <w:rPr>
          <w:rFonts w:hint="eastAsia" w:ascii="Consolas" w:hAnsi="Consolas" w:eastAsia="仿宋" w:cs="仿宋"/>
          <w:lang w:eastAsia="zh-CN"/>
        </w:rPr>
        <w:t>数据字典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  <w:t>1. 用户（us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440"/>
        <w:gridCol w:w="1367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nam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5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passwor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avatar_path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'default.png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头像存储在服务器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gender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c</w:t>
            </w:r>
            <w:r>
              <w:rPr>
                <w:rFonts w:hint="default" w:ascii="Consolas" w:hAnsi="Consolas" w:cs="Consolas"/>
                <w:sz w:val="18"/>
                <w:szCs w:val="18"/>
              </w:rPr>
              <w:t>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'？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性别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birthday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生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phon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1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'未绑定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email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4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'未绑定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address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'未填写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住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job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'未填写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工作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introduction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'Ta很懒，什么也没有留下~~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个人简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t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ny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账号激活状态（0为未激活，1为已激活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ctive_cod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archar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激活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is_exper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cs="Consolas"/>
                <w:sz w:val="18"/>
                <w:szCs w:val="18"/>
                <w:lang w:val="en-US" w:eastAsia="zh-CN"/>
              </w:rPr>
              <w:t>tiny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是否为专家（1为是，0为否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2. 话题（topic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440"/>
        <w:gridCol w:w="1367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am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mage_path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5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'default.png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图片（头像）在服务器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roduction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'暂无话题介绍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简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ncern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关注人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用户关注的话题（user_concern_topic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41"/>
        <w:gridCol w:w="8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收藏的话题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66"/>
        <w:gridCol w:w="1446"/>
        <w:gridCol w:w="977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user_concern_topic_user_id</w:t>
            </w:r>
          </w:p>
        </w:tc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user_concern_topic_topic_id</w:t>
            </w:r>
          </w:p>
        </w:tc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topic_id</w:t>
            </w:r>
          </w:p>
        </w:tc>
        <w:tc>
          <w:tcPr>
            <w:tcW w:w="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（ques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41"/>
        <w:gridCol w:w="8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提问的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问题所属话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问题具体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can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浏览次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回答总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207"/>
        <w:gridCol w:w="1500"/>
        <w:gridCol w:w="308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2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3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2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user_id</w:t>
            </w:r>
          </w:p>
        </w:tc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3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2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topic_id</w:t>
            </w:r>
          </w:p>
        </w:tc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topic_id</w:t>
            </w:r>
          </w:p>
        </w:tc>
        <w:tc>
          <w:tcPr>
            <w:tcW w:w="3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所带图片（question_im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24"/>
        <w:gridCol w:w="8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mage_path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问题所带图片在服务器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图片所属问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40"/>
        <w:gridCol w:w="1517"/>
        <w:gridCol w:w="213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21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image_question_id</w:t>
            </w:r>
          </w:p>
        </w:tc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question_id</w:t>
            </w:r>
          </w:p>
        </w:tc>
        <w:tc>
          <w:tcPr>
            <w:tcW w:w="21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5. 回答（answ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7"/>
        <w:gridCol w:w="1196"/>
        <w:gridCol w:w="957"/>
        <w:gridCol w:w="85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回答问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回答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回答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ike_cou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点赞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like_cou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踩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ent_cou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24"/>
        <w:gridCol w:w="1583"/>
        <w:gridCol w:w="288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28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question_id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question_id</w:t>
            </w:r>
          </w:p>
        </w:tc>
        <w:tc>
          <w:tcPr>
            <w:tcW w:w="28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user_id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28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回答的评论（comment_for_answ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24"/>
        <w:gridCol w:w="8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的问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24"/>
        <w:gridCol w:w="1833"/>
        <w:gridCol w:w="163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answer_user_id</w:t>
            </w:r>
          </w:p>
        </w:tc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answer_answer_id</w:t>
            </w:r>
          </w:p>
        </w:tc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answer_id</w:t>
            </w:r>
          </w:p>
        </w:tc>
        <w:tc>
          <w:tcPr>
            <w:tcW w:w="1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回答评论的评论[二级评论]（comment_for_comment_of_answ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91"/>
        <w:gridCol w:w="91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en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的评论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15"/>
        <w:gridCol w:w="1133"/>
        <w:gridCol w:w="1917"/>
        <w:gridCol w:w="900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ent_of_answer_user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ent_of_answer_answer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Com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ent_for_answ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专文（pass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91"/>
        <w:gridCol w:w="91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exper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专家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300)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ongtex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can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浏览次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mment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ike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点赞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15"/>
        <w:gridCol w:w="1133"/>
        <w:gridCol w:w="1917"/>
        <w:gridCol w:w="900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expert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exper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专文的评论（comment_for_pass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91"/>
        <w:gridCol w:w="91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专文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15"/>
        <w:gridCol w:w="1133"/>
        <w:gridCol w:w="1917"/>
        <w:gridCol w:w="900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passage_user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passage_passage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passage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专文的评论的评论[二级评论]（comment_for_comment_of_pass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07"/>
        <w:gridCol w:w="90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men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的评论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248"/>
        <w:gridCol w:w="1167"/>
        <w:gridCol w:w="1983"/>
        <w:gridCol w:w="867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8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ent_of_passage_user_id</w:t>
            </w:r>
          </w:p>
        </w:tc>
        <w:tc>
          <w:tcPr>
            <w:tcW w:w="1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8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ment_of_passage_comment_id</w:t>
            </w:r>
          </w:p>
        </w:tc>
        <w:tc>
          <w:tcPr>
            <w:tcW w:w="1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Com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mment_for_passage</w:t>
            </w:r>
          </w:p>
        </w:tc>
        <w:tc>
          <w:tcPr>
            <w:tcW w:w="8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百科（encyclopedia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07"/>
        <w:gridCol w:w="90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)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ongtex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iew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查看次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收藏的问题（question_collec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74"/>
        <w:gridCol w:w="93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收藏者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被收藏的问题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710"/>
        <w:gridCol w:w="133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3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collection_user_id</w:t>
            </w:r>
          </w:p>
        </w:tc>
        <w:tc>
          <w:tcPr>
            <w:tcW w:w="13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collection_question_id</w:t>
            </w:r>
          </w:p>
        </w:tc>
        <w:tc>
          <w:tcPr>
            <w:tcW w:w="13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question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收藏的回答（answer_collec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57"/>
        <w:gridCol w:w="95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收藏者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被收藏的回答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0"/>
        <w:gridCol w:w="118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collection_user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collection_question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answ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收藏的专文（passage_collec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41"/>
        <w:gridCol w:w="9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收藏者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被收藏的专文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0"/>
        <w:gridCol w:w="118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collection_user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collection_question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Passage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草稿（question_draf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草稿编写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属话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问题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0"/>
        <w:gridCol w:w="118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draft_user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draft_topic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topic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草稿带的图片（question_draft_im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4"/>
        <w:gridCol w:w="1183"/>
        <w:gridCol w:w="917"/>
        <w:gridCol w:w="5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mage_path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图片在服务器上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draft_id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图片所属的问题草稿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110"/>
        <w:gridCol w:w="1834"/>
        <w:gridCol w:w="1466"/>
        <w:gridCol w:w="850"/>
        <w:gridCol w:w="784"/>
        <w:gridCol w:w="75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8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参考字段</w:t>
            </w:r>
          </w:p>
        </w:tc>
        <w:tc>
          <w:tcPr>
            <w:tcW w:w="7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fk_question_draft_image_question_draft_id</w:t>
            </w:r>
          </w:p>
        </w:tc>
        <w:tc>
          <w:tcPr>
            <w:tcW w:w="18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question_draf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Question_draft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回答草稿（answer_draf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回答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回答问题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回答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27"/>
        <w:gridCol w:w="1917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draft_user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draft_topic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question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专文草稿（passage_draf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exper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专家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300)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ongtex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27"/>
        <w:gridCol w:w="1917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draft_expert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exper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好友关系（friend_rela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riend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好友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27"/>
        <w:gridCol w:w="1917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friend_relation_user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friend_relation_friend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friend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与好友聊天记录（chat_record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41"/>
        <w:gridCol w:w="1267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end_user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信息发送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received_user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信息接受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essag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信息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hat_record_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send_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user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send_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hat_record_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received_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received_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群（group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am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3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群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roduction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群介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群成员（group_memb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41"/>
        <w:gridCol w:w="1267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roup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群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ember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群成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group_member_group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group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roup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group_member_memb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mmb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群聊天记录（group_chat_record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user_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信息发送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ntent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所发送的信息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group_chat_record_user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动态（momen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动态发布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动态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ik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点赞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moment_user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动态包含的图片（moment_im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oment_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图片所属动态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mage_path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5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图片在服务器上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moment_image_moment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mo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oment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动态的评论（comment_for_momen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oment_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属动态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ender_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评论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recevier_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71"/>
        <w:gridCol w:w="1673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6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moment_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moment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_id</w:t>
            </w:r>
          </w:p>
        </w:tc>
        <w:tc>
          <w:tcPr>
            <w:tcW w:w="16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mo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oment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mo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send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6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send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fk_comment_for_mo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recevi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6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recevi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管理员（administrato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nam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管理员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passwor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r>
        <w:rPr>
          <w:rFonts w:hint="eastAsia" w:ascii="Consolas" w:hAnsi="Consolas" w:eastAsia="仿宋" w:cs="仿宋"/>
          <w:lang w:eastAsia="zh-CN"/>
        </w:rPr>
        <w:t>用例图和活动图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用例图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</w:rPr>
      </w:pP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给出每个角色的用例图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lang w:val="en-US" w:eastAsia="zh-CN"/>
        </w:rPr>
      </w:pPr>
      <w:r>
        <w:rPr>
          <w:rFonts w:hint="eastAsia" w:ascii="Consolas" w:hAnsi="Consolas" w:eastAsia="仿宋" w:cs="仿宋"/>
          <w:lang w:eastAsia="zh-CN"/>
        </w:rPr>
        <w:t>活动图</w:t>
      </w:r>
    </w:p>
    <w:p>
      <w:pPr>
        <w:pStyle w:val="3"/>
        <w:pageBreakBefore w:val="0"/>
        <w:widowControl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hint="eastAsia" w:ascii="Consolas" w:hAnsi="Consolas" w:eastAsia="仿宋" w:cs="仿宋"/>
          <w:lang w:val="en-US" w:eastAsia="zh-CN"/>
        </w:rPr>
      </w:pPr>
      <w:r>
        <w:rPr>
          <w:rFonts w:hint="eastAsia" w:ascii="Consolas" w:hAnsi="Consolas" w:eastAsia="仿宋" w:cs="仿宋"/>
          <w:lang w:val="en-US" w:eastAsia="zh-CN"/>
        </w:rPr>
        <w:t xml:space="preserve">  5.2.1 首页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5.2.1.1 账号密码登录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lang w:val="en-US" w:eastAsia="zh-CN"/>
        </w:rPr>
      </w:pPr>
      <w:r>
        <w:drawing>
          <wp:inline distT="0" distB="0" distL="114300" distR="114300">
            <wp:extent cx="5380990" cy="7285990"/>
            <wp:effectExtent l="0" t="0" r="10160" b="10160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7285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lang w:val="en-US" w:eastAsia="zh-CN"/>
        </w:rPr>
      </w:pPr>
      <w:r>
        <w:rPr>
          <w:rFonts w:hint="eastAsia" w:ascii="Consolas" w:hAnsi="Consolas" w:eastAsia="仿宋" w:cs="仿宋"/>
          <w:lang w:val="en-US" w:eastAsia="zh-CN"/>
        </w:rPr>
        <w:t xml:space="preserve">   </w:t>
      </w:r>
      <w:r>
        <w:rPr>
          <w:rFonts w:hint="eastAsia" w:ascii="Consolas" w:hAnsi="Consolas" w:eastAsia="仿宋" w:cs="仿宋"/>
          <w:b/>
          <w:bCs/>
          <w:lang w:val="en-US" w:eastAsia="zh-CN"/>
        </w:rPr>
        <w:t xml:space="preserve"> 5.2.1.2 手机验证登录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ascii="Consolas" w:hAnsi="Consolas" w:eastAsia="仿宋" w:cs="仿宋"/>
          <w:lang w:eastAsia="zh-CN"/>
        </w:rPr>
      </w:pPr>
      <w:r>
        <w:drawing>
          <wp:inline distT="0" distB="0" distL="114300" distR="114300">
            <wp:extent cx="5380990" cy="4704715"/>
            <wp:effectExtent l="0" t="0" r="10160" b="635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4704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5.2.1.3 手机验证注册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drawing>
          <wp:inline distT="0" distB="0" distL="114300" distR="114300">
            <wp:extent cx="5380990" cy="6809740"/>
            <wp:effectExtent l="0" t="0" r="10160" b="1016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6809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5.2.1.4 手机验证找回密码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drawing>
          <wp:inline distT="0" distB="0" distL="114300" distR="114300">
            <wp:extent cx="6125845" cy="7952740"/>
            <wp:effectExtent l="0" t="0" r="8255" b="1016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25845" cy="7952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5.2.1.5 编辑问题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drawing>
          <wp:inline distT="0" distB="0" distL="114300" distR="114300">
            <wp:extent cx="5100320" cy="8226425"/>
            <wp:effectExtent l="0" t="0" r="5080" b="3175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00320" cy="8226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5.2.1.6 浏览问题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</w:pPr>
      <w:r>
        <w:drawing>
          <wp:inline distT="0" distB="0" distL="114300" distR="114300">
            <wp:extent cx="6121400" cy="7479030"/>
            <wp:effectExtent l="0" t="0" r="12700" b="7620"/>
            <wp:docPr id="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7479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下图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6121400" cy="8773160"/>
            <wp:effectExtent l="0" t="0" r="12700" b="8890"/>
            <wp:docPr id="1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1400" cy="8773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5.2.1.7 查看用户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drawing>
          <wp:inline distT="0" distB="0" distL="114300" distR="114300">
            <wp:extent cx="5380990" cy="6266815"/>
            <wp:effectExtent l="0" t="0" r="10160" b="635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626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5.2.1.8 查看话题模块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80"/>
        <w:rPr>
          <w:rFonts w:hint="eastAsia" w:ascii="Consolas" w:hAnsi="Consolas" w:eastAsia="仿宋" w:cs="仿宋"/>
          <w:lang w:val="en-US" w:eastAsia="zh-CN"/>
        </w:rPr>
      </w:pPr>
      <w:r>
        <w:drawing>
          <wp:inline distT="0" distB="0" distL="114300" distR="114300">
            <wp:extent cx="5380990" cy="1571625"/>
            <wp:effectExtent l="0" t="0" r="10160" b="9525"/>
            <wp:docPr id="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380990" cy="1571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bookmarkEnd w:id="26"/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</w:p>
    <w:sectPr>
      <w:headerReference r:id="rId4" w:type="default"/>
      <w:footerReference r:id="rId5" w:type="default"/>
      <w:pgSz w:w="12240" w:h="15840"/>
      <w:pgMar w:top="1440" w:right="1296" w:bottom="1440" w:left="1296" w:header="720" w:footer="720" w:gutter="0"/>
      <w:pgNumType w:start="1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tabs>
        <w:tab w:val="right" w:pos="9630"/>
      </w:tabs>
      <w:rPr>
        <w:lang w:eastAsia="zh-CN"/>
      </w:rPr>
    </w:pPr>
    <w:r>
      <w:rPr>
        <w:rFonts w:hint="eastAsia"/>
        <w:lang w:val="en-US" w:eastAsia="zh-CN"/>
      </w:rPr>
      <w:t>菜缘网</w:t>
    </w:r>
    <w:r>
      <w:rPr>
        <w:rFonts w:hint="eastAsia"/>
        <w:lang w:eastAsia="zh-CN"/>
      </w:rPr>
      <w:t>的软件需求规范</w:t>
    </w:r>
    <w:r>
      <w:rPr>
        <w:lang w:eastAsia="zh-CN"/>
      </w:rPr>
      <w:tab/>
    </w:r>
    <w:r>
      <w:rPr>
        <w:lang w:eastAsia="zh-CN"/>
      </w:rPr>
      <w:tab/>
    </w:r>
    <w:r>
      <w:rPr>
        <w:lang w:eastAsia="zh-CN"/>
      </w:rPr>
      <w:t xml:space="preserve">Page </w:t>
    </w:r>
    <w:r>
      <w:fldChar w:fldCharType="begin"/>
    </w:r>
    <w:r>
      <w:rPr>
        <w:lang w:eastAsia="zh-CN"/>
      </w:rPr>
      <w:instrText xml:space="preserve"> PAGE  \* MERGEFORMAT </w:instrText>
    </w:r>
    <w:r>
      <w:fldChar w:fldCharType="separate"/>
    </w:r>
    <w:r>
      <w:rPr>
        <w:lang w:eastAsia="zh-CN"/>
      </w:rPr>
      <w:t>8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1">
    <w:nsid w:val="58E100CA"/>
    <w:multiLevelType w:val="singleLevel"/>
    <w:tmpl w:val="58E100CA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58E1018C"/>
    <w:multiLevelType w:val="singleLevel"/>
    <w:tmpl w:val="58E1018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58E10331"/>
    <w:multiLevelType w:val="singleLevel"/>
    <w:tmpl w:val="58E10331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58FAC0CA"/>
    <w:multiLevelType w:val="singleLevel"/>
    <w:tmpl w:val="58FAC0CA"/>
    <w:lvl w:ilvl="0" w:tentative="0">
      <w:start w:val="3"/>
      <w:numFmt w:val="decimal"/>
      <w:suff w:val="space"/>
      <w:lvlText w:val="%1."/>
      <w:lvlJc w:val="left"/>
    </w:lvl>
  </w:abstractNum>
  <w:abstractNum w:abstractNumId="5">
    <w:nsid w:val="58FADB01"/>
    <w:multiLevelType w:val="singleLevel"/>
    <w:tmpl w:val="58FADB01"/>
    <w:lvl w:ilvl="0" w:tentative="0">
      <w:start w:val="6"/>
      <w:numFmt w:val="decimal"/>
      <w:suff w:val="space"/>
      <w:lvlText w:val="%1."/>
      <w:lvlJc w:val="left"/>
    </w:lvl>
  </w:abstractNum>
  <w:abstractNum w:abstractNumId="6">
    <w:nsid w:val="5901D958"/>
    <w:multiLevelType w:val="singleLevel"/>
    <w:tmpl w:val="5901D958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6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593"/>
    <w:rsid w:val="00002BFD"/>
    <w:rsid w:val="00003542"/>
    <w:rsid w:val="000175DC"/>
    <w:rsid w:val="000654B1"/>
    <w:rsid w:val="000D721D"/>
    <w:rsid w:val="001404D1"/>
    <w:rsid w:val="001C595D"/>
    <w:rsid w:val="001D4225"/>
    <w:rsid w:val="001E2DB4"/>
    <w:rsid w:val="001E4D6C"/>
    <w:rsid w:val="00202C80"/>
    <w:rsid w:val="002508FE"/>
    <w:rsid w:val="002762FD"/>
    <w:rsid w:val="00294716"/>
    <w:rsid w:val="002B6C9B"/>
    <w:rsid w:val="002C367C"/>
    <w:rsid w:val="00314791"/>
    <w:rsid w:val="003157CC"/>
    <w:rsid w:val="00350BC2"/>
    <w:rsid w:val="00375F28"/>
    <w:rsid w:val="003802F1"/>
    <w:rsid w:val="00391D62"/>
    <w:rsid w:val="003C4583"/>
    <w:rsid w:val="003D17C3"/>
    <w:rsid w:val="003F5CF6"/>
    <w:rsid w:val="004249C8"/>
    <w:rsid w:val="00436068"/>
    <w:rsid w:val="00444AEF"/>
    <w:rsid w:val="00455614"/>
    <w:rsid w:val="004900EB"/>
    <w:rsid w:val="00494D74"/>
    <w:rsid w:val="004C4B2A"/>
    <w:rsid w:val="004F5FA1"/>
    <w:rsid w:val="00512429"/>
    <w:rsid w:val="00523B8C"/>
    <w:rsid w:val="00523C96"/>
    <w:rsid w:val="00525E16"/>
    <w:rsid w:val="005330AC"/>
    <w:rsid w:val="00550B51"/>
    <w:rsid w:val="00552FF5"/>
    <w:rsid w:val="005C3109"/>
    <w:rsid w:val="005E51D9"/>
    <w:rsid w:val="005E669D"/>
    <w:rsid w:val="005F4335"/>
    <w:rsid w:val="00613E9D"/>
    <w:rsid w:val="00622F6B"/>
    <w:rsid w:val="00635DA5"/>
    <w:rsid w:val="006A4CD4"/>
    <w:rsid w:val="006F56CE"/>
    <w:rsid w:val="00712744"/>
    <w:rsid w:val="00736627"/>
    <w:rsid w:val="00774C88"/>
    <w:rsid w:val="007755B3"/>
    <w:rsid w:val="00780FDC"/>
    <w:rsid w:val="00795EAC"/>
    <w:rsid w:val="007A0CEC"/>
    <w:rsid w:val="007B0823"/>
    <w:rsid w:val="00812C9F"/>
    <w:rsid w:val="00843B4C"/>
    <w:rsid w:val="00877AD9"/>
    <w:rsid w:val="00881065"/>
    <w:rsid w:val="008A22A7"/>
    <w:rsid w:val="008B4232"/>
    <w:rsid w:val="00900DDC"/>
    <w:rsid w:val="009348E2"/>
    <w:rsid w:val="009463AB"/>
    <w:rsid w:val="00946B2D"/>
    <w:rsid w:val="00960BF7"/>
    <w:rsid w:val="0097094C"/>
    <w:rsid w:val="009926E7"/>
    <w:rsid w:val="009C2AA3"/>
    <w:rsid w:val="009F47AC"/>
    <w:rsid w:val="00A248A7"/>
    <w:rsid w:val="00A34110"/>
    <w:rsid w:val="00A463F4"/>
    <w:rsid w:val="00A84C90"/>
    <w:rsid w:val="00AB4363"/>
    <w:rsid w:val="00B13C48"/>
    <w:rsid w:val="00B556E3"/>
    <w:rsid w:val="00BE0626"/>
    <w:rsid w:val="00C02311"/>
    <w:rsid w:val="00C038EB"/>
    <w:rsid w:val="00C12740"/>
    <w:rsid w:val="00C266B6"/>
    <w:rsid w:val="00C43B0D"/>
    <w:rsid w:val="00C61C14"/>
    <w:rsid w:val="00C67F17"/>
    <w:rsid w:val="00C87566"/>
    <w:rsid w:val="00CB555B"/>
    <w:rsid w:val="00D2110C"/>
    <w:rsid w:val="00D3500B"/>
    <w:rsid w:val="00DA6593"/>
    <w:rsid w:val="00DD7FDD"/>
    <w:rsid w:val="00E62AAC"/>
    <w:rsid w:val="00E94078"/>
    <w:rsid w:val="00EE5844"/>
    <w:rsid w:val="00EF6A7D"/>
    <w:rsid w:val="00F00B3A"/>
    <w:rsid w:val="00F64938"/>
    <w:rsid w:val="00FB04BE"/>
    <w:rsid w:val="01166806"/>
    <w:rsid w:val="013F5A39"/>
    <w:rsid w:val="01565A9C"/>
    <w:rsid w:val="01606E29"/>
    <w:rsid w:val="018E1197"/>
    <w:rsid w:val="022B4E1C"/>
    <w:rsid w:val="023B6CB1"/>
    <w:rsid w:val="024C1B11"/>
    <w:rsid w:val="029E3988"/>
    <w:rsid w:val="02D06E59"/>
    <w:rsid w:val="03212B38"/>
    <w:rsid w:val="035C2B49"/>
    <w:rsid w:val="03883126"/>
    <w:rsid w:val="03A72C7E"/>
    <w:rsid w:val="03E47B34"/>
    <w:rsid w:val="04AC7586"/>
    <w:rsid w:val="04D06F1E"/>
    <w:rsid w:val="04DE410D"/>
    <w:rsid w:val="05127EB1"/>
    <w:rsid w:val="051B781C"/>
    <w:rsid w:val="05677231"/>
    <w:rsid w:val="056D5129"/>
    <w:rsid w:val="05A42836"/>
    <w:rsid w:val="05B1406B"/>
    <w:rsid w:val="069822BB"/>
    <w:rsid w:val="06CC5FD1"/>
    <w:rsid w:val="06D877EB"/>
    <w:rsid w:val="072E0A12"/>
    <w:rsid w:val="074F6B6B"/>
    <w:rsid w:val="079E375B"/>
    <w:rsid w:val="07EE0FC9"/>
    <w:rsid w:val="07EE537F"/>
    <w:rsid w:val="07F13DC2"/>
    <w:rsid w:val="07F955EB"/>
    <w:rsid w:val="081B28BA"/>
    <w:rsid w:val="081F0E9F"/>
    <w:rsid w:val="08262A59"/>
    <w:rsid w:val="0827516B"/>
    <w:rsid w:val="08353D2C"/>
    <w:rsid w:val="08792181"/>
    <w:rsid w:val="089766F8"/>
    <w:rsid w:val="08DC39B0"/>
    <w:rsid w:val="08DD2F8D"/>
    <w:rsid w:val="0917127F"/>
    <w:rsid w:val="091D2777"/>
    <w:rsid w:val="094E4545"/>
    <w:rsid w:val="096B5BA3"/>
    <w:rsid w:val="09E60A1A"/>
    <w:rsid w:val="0A176DDC"/>
    <w:rsid w:val="0A2139A9"/>
    <w:rsid w:val="0AC73D82"/>
    <w:rsid w:val="0AD4445E"/>
    <w:rsid w:val="0AF8091E"/>
    <w:rsid w:val="0AFD10F8"/>
    <w:rsid w:val="0B2E06BC"/>
    <w:rsid w:val="0B476119"/>
    <w:rsid w:val="0B5C0422"/>
    <w:rsid w:val="0B644E6B"/>
    <w:rsid w:val="0B9657FD"/>
    <w:rsid w:val="0BDD1BDD"/>
    <w:rsid w:val="0C0B38B9"/>
    <w:rsid w:val="0C78508B"/>
    <w:rsid w:val="0CA37AB7"/>
    <w:rsid w:val="0CA942B5"/>
    <w:rsid w:val="0CC5739D"/>
    <w:rsid w:val="0CCA6AEE"/>
    <w:rsid w:val="0D091F01"/>
    <w:rsid w:val="0D2B6403"/>
    <w:rsid w:val="0DA16DBC"/>
    <w:rsid w:val="0DB9234F"/>
    <w:rsid w:val="0DC26566"/>
    <w:rsid w:val="0DFD55F8"/>
    <w:rsid w:val="0E612AF7"/>
    <w:rsid w:val="0E8E45DC"/>
    <w:rsid w:val="0EB63185"/>
    <w:rsid w:val="0F826F70"/>
    <w:rsid w:val="10056C0D"/>
    <w:rsid w:val="103A3CE0"/>
    <w:rsid w:val="105E671E"/>
    <w:rsid w:val="107A540E"/>
    <w:rsid w:val="107B55CB"/>
    <w:rsid w:val="109F6323"/>
    <w:rsid w:val="10A16EAE"/>
    <w:rsid w:val="10AF2BE7"/>
    <w:rsid w:val="10C77855"/>
    <w:rsid w:val="10D84356"/>
    <w:rsid w:val="10FF66AF"/>
    <w:rsid w:val="11033891"/>
    <w:rsid w:val="113232CE"/>
    <w:rsid w:val="117F0717"/>
    <w:rsid w:val="118C6D07"/>
    <w:rsid w:val="11925EF5"/>
    <w:rsid w:val="11E5592D"/>
    <w:rsid w:val="12065BCA"/>
    <w:rsid w:val="122619C2"/>
    <w:rsid w:val="12793107"/>
    <w:rsid w:val="127B2B72"/>
    <w:rsid w:val="143316B9"/>
    <w:rsid w:val="14A44A5C"/>
    <w:rsid w:val="14D87F24"/>
    <w:rsid w:val="15236A2B"/>
    <w:rsid w:val="15312D0D"/>
    <w:rsid w:val="156B35EA"/>
    <w:rsid w:val="16B24661"/>
    <w:rsid w:val="16E2263F"/>
    <w:rsid w:val="17316D2C"/>
    <w:rsid w:val="174F20A8"/>
    <w:rsid w:val="178D782E"/>
    <w:rsid w:val="17922880"/>
    <w:rsid w:val="179433F4"/>
    <w:rsid w:val="17B54998"/>
    <w:rsid w:val="17D96B69"/>
    <w:rsid w:val="17E33A1F"/>
    <w:rsid w:val="18065154"/>
    <w:rsid w:val="180F4E3A"/>
    <w:rsid w:val="181A68DF"/>
    <w:rsid w:val="18307FA7"/>
    <w:rsid w:val="18ED3206"/>
    <w:rsid w:val="1902073D"/>
    <w:rsid w:val="19525ABB"/>
    <w:rsid w:val="195637B2"/>
    <w:rsid w:val="198D5AAE"/>
    <w:rsid w:val="19B06A15"/>
    <w:rsid w:val="19B15691"/>
    <w:rsid w:val="19FC7B4B"/>
    <w:rsid w:val="1A682598"/>
    <w:rsid w:val="1AE317DA"/>
    <w:rsid w:val="1B115739"/>
    <w:rsid w:val="1B1B15B5"/>
    <w:rsid w:val="1B455A3D"/>
    <w:rsid w:val="1B576AD8"/>
    <w:rsid w:val="1B893847"/>
    <w:rsid w:val="1BA61410"/>
    <w:rsid w:val="1BB579C0"/>
    <w:rsid w:val="1C080248"/>
    <w:rsid w:val="1CB87C66"/>
    <w:rsid w:val="1CE8690C"/>
    <w:rsid w:val="1D1C4524"/>
    <w:rsid w:val="1D614B3C"/>
    <w:rsid w:val="1D885844"/>
    <w:rsid w:val="1DFA7C86"/>
    <w:rsid w:val="1E0A762B"/>
    <w:rsid w:val="1E737D69"/>
    <w:rsid w:val="1E9870AA"/>
    <w:rsid w:val="1EA933DA"/>
    <w:rsid w:val="1F6668FB"/>
    <w:rsid w:val="1F726919"/>
    <w:rsid w:val="1F9103F3"/>
    <w:rsid w:val="1FE361F0"/>
    <w:rsid w:val="201A440C"/>
    <w:rsid w:val="20383E66"/>
    <w:rsid w:val="20613C86"/>
    <w:rsid w:val="209D461F"/>
    <w:rsid w:val="20E71A29"/>
    <w:rsid w:val="20F97714"/>
    <w:rsid w:val="216D0576"/>
    <w:rsid w:val="21825F38"/>
    <w:rsid w:val="21BF216F"/>
    <w:rsid w:val="220458E3"/>
    <w:rsid w:val="223E6C0F"/>
    <w:rsid w:val="233F695A"/>
    <w:rsid w:val="23EE7F11"/>
    <w:rsid w:val="24221FEE"/>
    <w:rsid w:val="24442EDC"/>
    <w:rsid w:val="24501570"/>
    <w:rsid w:val="24A32000"/>
    <w:rsid w:val="24BF7F2D"/>
    <w:rsid w:val="2524737C"/>
    <w:rsid w:val="25325ABB"/>
    <w:rsid w:val="25555A7E"/>
    <w:rsid w:val="25712E48"/>
    <w:rsid w:val="25BB6C3C"/>
    <w:rsid w:val="25CC789D"/>
    <w:rsid w:val="25E3530D"/>
    <w:rsid w:val="25E74450"/>
    <w:rsid w:val="26874B08"/>
    <w:rsid w:val="26967118"/>
    <w:rsid w:val="26BB7661"/>
    <w:rsid w:val="26DE2866"/>
    <w:rsid w:val="27007F50"/>
    <w:rsid w:val="270752DE"/>
    <w:rsid w:val="27381709"/>
    <w:rsid w:val="274944DF"/>
    <w:rsid w:val="2753520F"/>
    <w:rsid w:val="278752A4"/>
    <w:rsid w:val="278D3963"/>
    <w:rsid w:val="27AC4B8D"/>
    <w:rsid w:val="282B3818"/>
    <w:rsid w:val="283F3A94"/>
    <w:rsid w:val="28AE509C"/>
    <w:rsid w:val="28B95BAA"/>
    <w:rsid w:val="290E05B6"/>
    <w:rsid w:val="29666949"/>
    <w:rsid w:val="296B63CE"/>
    <w:rsid w:val="29B7588A"/>
    <w:rsid w:val="29C71F06"/>
    <w:rsid w:val="29D82156"/>
    <w:rsid w:val="2A091EC9"/>
    <w:rsid w:val="2A345CEA"/>
    <w:rsid w:val="2A4D06C6"/>
    <w:rsid w:val="2A575CB4"/>
    <w:rsid w:val="2AAD46EB"/>
    <w:rsid w:val="2AC84F1F"/>
    <w:rsid w:val="2AF644EC"/>
    <w:rsid w:val="2AFE4DA4"/>
    <w:rsid w:val="2B4013C2"/>
    <w:rsid w:val="2B431D4F"/>
    <w:rsid w:val="2B7A2EC7"/>
    <w:rsid w:val="2B9546D2"/>
    <w:rsid w:val="2BC67FED"/>
    <w:rsid w:val="2C0345FC"/>
    <w:rsid w:val="2C150417"/>
    <w:rsid w:val="2C1F11BC"/>
    <w:rsid w:val="2CD47DC7"/>
    <w:rsid w:val="2CF76C17"/>
    <w:rsid w:val="2D025A41"/>
    <w:rsid w:val="2D027BE9"/>
    <w:rsid w:val="2D224BCC"/>
    <w:rsid w:val="2D2E3CFB"/>
    <w:rsid w:val="2DE802B2"/>
    <w:rsid w:val="2E196BE7"/>
    <w:rsid w:val="2E5D7AFC"/>
    <w:rsid w:val="2E946950"/>
    <w:rsid w:val="2EB356D2"/>
    <w:rsid w:val="2EB71657"/>
    <w:rsid w:val="2EC73E26"/>
    <w:rsid w:val="2EEF2B74"/>
    <w:rsid w:val="2F155649"/>
    <w:rsid w:val="2F1F407E"/>
    <w:rsid w:val="2F322AD3"/>
    <w:rsid w:val="2F5767BA"/>
    <w:rsid w:val="2FA2175E"/>
    <w:rsid w:val="2FB55258"/>
    <w:rsid w:val="2FCE1B74"/>
    <w:rsid w:val="2FD12838"/>
    <w:rsid w:val="2FE00C17"/>
    <w:rsid w:val="30F410B1"/>
    <w:rsid w:val="30F72BB3"/>
    <w:rsid w:val="318C2ACA"/>
    <w:rsid w:val="320813E5"/>
    <w:rsid w:val="32763626"/>
    <w:rsid w:val="32931B5E"/>
    <w:rsid w:val="32962AA9"/>
    <w:rsid w:val="32AE5F3F"/>
    <w:rsid w:val="32CB16E4"/>
    <w:rsid w:val="32EA156A"/>
    <w:rsid w:val="32EF2009"/>
    <w:rsid w:val="335E1226"/>
    <w:rsid w:val="3368556C"/>
    <w:rsid w:val="33C445C9"/>
    <w:rsid w:val="33D37104"/>
    <w:rsid w:val="33E23547"/>
    <w:rsid w:val="34056980"/>
    <w:rsid w:val="341F2071"/>
    <w:rsid w:val="34665E14"/>
    <w:rsid w:val="35DC62C1"/>
    <w:rsid w:val="3623192A"/>
    <w:rsid w:val="363F1AAD"/>
    <w:rsid w:val="3663220E"/>
    <w:rsid w:val="36AC0E86"/>
    <w:rsid w:val="36B5199F"/>
    <w:rsid w:val="36C425CC"/>
    <w:rsid w:val="36D119EC"/>
    <w:rsid w:val="36E52371"/>
    <w:rsid w:val="36F42773"/>
    <w:rsid w:val="36F93142"/>
    <w:rsid w:val="36FC4932"/>
    <w:rsid w:val="373732A2"/>
    <w:rsid w:val="375B47AF"/>
    <w:rsid w:val="3802090A"/>
    <w:rsid w:val="380C4F5E"/>
    <w:rsid w:val="385E1313"/>
    <w:rsid w:val="386F0A92"/>
    <w:rsid w:val="38936537"/>
    <w:rsid w:val="390113D2"/>
    <w:rsid w:val="390623EA"/>
    <w:rsid w:val="39516BF4"/>
    <w:rsid w:val="395F1872"/>
    <w:rsid w:val="398E79DB"/>
    <w:rsid w:val="3A8802A8"/>
    <w:rsid w:val="3AF179BB"/>
    <w:rsid w:val="3B38704D"/>
    <w:rsid w:val="3B595CF9"/>
    <w:rsid w:val="3B824725"/>
    <w:rsid w:val="3BE55B9F"/>
    <w:rsid w:val="3C8B4C5A"/>
    <w:rsid w:val="3CC55AE3"/>
    <w:rsid w:val="3CDC791B"/>
    <w:rsid w:val="3CDE3CC7"/>
    <w:rsid w:val="3CF818C4"/>
    <w:rsid w:val="3D085F9E"/>
    <w:rsid w:val="3D4E4962"/>
    <w:rsid w:val="3D582228"/>
    <w:rsid w:val="3DA709C4"/>
    <w:rsid w:val="3DE24005"/>
    <w:rsid w:val="3DE56328"/>
    <w:rsid w:val="3F5E23A4"/>
    <w:rsid w:val="3F903D8B"/>
    <w:rsid w:val="400343EF"/>
    <w:rsid w:val="407C0E8C"/>
    <w:rsid w:val="40813344"/>
    <w:rsid w:val="4094784A"/>
    <w:rsid w:val="40DC2A6B"/>
    <w:rsid w:val="40EC7557"/>
    <w:rsid w:val="411A0D83"/>
    <w:rsid w:val="413B4E9E"/>
    <w:rsid w:val="413C0923"/>
    <w:rsid w:val="41733224"/>
    <w:rsid w:val="41983FD9"/>
    <w:rsid w:val="41CD0D47"/>
    <w:rsid w:val="41E3479D"/>
    <w:rsid w:val="423846A2"/>
    <w:rsid w:val="42B12B3A"/>
    <w:rsid w:val="42C825B7"/>
    <w:rsid w:val="42CF4304"/>
    <w:rsid w:val="43C562F4"/>
    <w:rsid w:val="43EF0C0B"/>
    <w:rsid w:val="44151A6A"/>
    <w:rsid w:val="4433785B"/>
    <w:rsid w:val="444B1262"/>
    <w:rsid w:val="444F2BE6"/>
    <w:rsid w:val="44744A5D"/>
    <w:rsid w:val="4488418D"/>
    <w:rsid w:val="449A0AC3"/>
    <w:rsid w:val="44AD3AA8"/>
    <w:rsid w:val="458F3A13"/>
    <w:rsid w:val="45D23BC3"/>
    <w:rsid w:val="45F11679"/>
    <w:rsid w:val="464C27D0"/>
    <w:rsid w:val="47687479"/>
    <w:rsid w:val="47B6065A"/>
    <w:rsid w:val="47E11BF9"/>
    <w:rsid w:val="480C412F"/>
    <w:rsid w:val="485854A9"/>
    <w:rsid w:val="48D56678"/>
    <w:rsid w:val="497C3939"/>
    <w:rsid w:val="49FB3F36"/>
    <w:rsid w:val="49FF11AB"/>
    <w:rsid w:val="4A333957"/>
    <w:rsid w:val="4A3C7D23"/>
    <w:rsid w:val="4A401EA0"/>
    <w:rsid w:val="4A7B01BC"/>
    <w:rsid w:val="4AA9519D"/>
    <w:rsid w:val="4AD15DD7"/>
    <w:rsid w:val="4B0918EA"/>
    <w:rsid w:val="4BCA772F"/>
    <w:rsid w:val="4BCC2CC3"/>
    <w:rsid w:val="4BCC5F7F"/>
    <w:rsid w:val="4BCD4819"/>
    <w:rsid w:val="4BF93E43"/>
    <w:rsid w:val="4BFB61EC"/>
    <w:rsid w:val="4C411C62"/>
    <w:rsid w:val="4C735170"/>
    <w:rsid w:val="4CD35B0F"/>
    <w:rsid w:val="4CE03DB7"/>
    <w:rsid w:val="4CEF5D90"/>
    <w:rsid w:val="4CFF6552"/>
    <w:rsid w:val="4D017611"/>
    <w:rsid w:val="4E7464F2"/>
    <w:rsid w:val="4E942977"/>
    <w:rsid w:val="4EE01E7F"/>
    <w:rsid w:val="4F0D31D6"/>
    <w:rsid w:val="4F747548"/>
    <w:rsid w:val="4F875108"/>
    <w:rsid w:val="4FB03F3F"/>
    <w:rsid w:val="4FBB48C4"/>
    <w:rsid w:val="4FC2785B"/>
    <w:rsid w:val="501D3ED3"/>
    <w:rsid w:val="50564B4E"/>
    <w:rsid w:val="50C2783F"/>
    <w:rsid w:val="50D81B97"/>
    <w:rsid w:val="511A708F"/>
    <w:rsid w:val="51697B3C"/>
    <w:rsid w:val="51933FBF"/>
    <w:rsid w:val="51DF386F"/>
    <w:rsid w:val="51F748C4"/>
    <w:rsid w:val="523306F8"/>
    <w:rsid w:val="524F7A6D"/>
    <w:rsid w:val="52562342"/>
    <w:rsid w:val="52D27010"/>
    <w:rsid w:val="52E372FA"/>
    <w:rsid w:val="52F73AF5"/>
    <w:rsid w:val="53180C6B"/>
    <w:rsid w:val="53542532"/>
    <w:rsid w:val="537810B6"/>
    <w:rsid w:val="537901A6"/>
    <w:rsid w:val="53851DD6"/>
    <w:rsid w:val="53B70268"/>
    <w:rsid w:val="53F04727"/>
    <w:rsid w:val="54075D82"/>
    <w:rsid w:val="54C93562"/>
    <w:rsid w:val="54CE68A0"/>
    <w:rsid w:val="55023BFE"/>
    <w:rsid w:val="551019BD"/>
    <w:rsid w:val="5541477E"/>
    <w:rsid w:val="5560005F"/>
    <w:rsid w:val="55772AF3"/>
    <w:rsid w:val="559331E4"/>
    <w:rsid w:val="56617459"/>
    <w:rsid w:val="5686642E"/>
    <w:rsid w:val="56A16A7A"/>
    <w:rsid w:val="56AA6BC4"/>
    <w:rsid w:val="56AB2260"/>
    <w:rsid w:val="56B65EEE"/>
    <w:rsid w:val="56F42D11"/>
    <w:rsid w:val="56FF2324"/>
    <w:rsid w:val="57432870"/>
    <w:rsid w:val="575262FE"/>
    <w:rsid w:val="57D11949"/>
    <w:rsid w:val="587334BC"/>
    <w:rsid w:val="587A54BA"/>
    <w:rsid w:val="58D029C9"/>
    <w:rsid w:val="59027A79"/>
    <w:rsid w:val="5A370C56"/>
    <w:rsid w:val="5A674FD7"/>
    <w:rsid w:val="5A8330E9"/>
    <w:rsid w:val="5AA834E7"/>
    <w:rsid w:val="5B166854"/>
    <w:rsid w:val="5B21663C"/>
    <w:rsid w:val="5B3A163C"/>
    <w:rsid w:val="5B480A15"/>
    <w:rsid w:val="5B4E5533"/>
    <w:rsid w:val="5B704C83"/>
    <w:rsid w:val="5BDC1A2D"/>
    <w:rsid w:val="5C3A3321"/>
    <w:rsid w:val="5C525F28"/>
    <w:rsid w:val="5C7961BA"/>
    <w:rsid w:val="5CEF1687"/>
    <w:rsid w:val="5CFA5514"/>
    <w:rsid w:val="5D065906"/>
    <w:rsid w:val="5D1F0986"/>
    <w:rsid w:val="5D223F3C"/>
    <w:rsid w:val="5D3F0BE0"/>
    <w:rsid w:val="5D60125C"/>
    <w:rsid w:val="5DB200E8"/>
    <w:rsid w:val="5E1154DE"/>
    <w:rsid w:val="5E667F37"/>
    <w:rsid w:val="5EF75B28"/>
    <w:rsid w:val="5F2A4698"/>
    <w:rsid w:val="5F356E8B"/>
    <w:rsid w:val="5F4401AE"/>
    <w:rsid w:val="5FBB189A"/>
    <w:rsid w:val="600E25C4"/>
    <w:rsid w:val="60223132"/>
    <w:rsid w:val="6063047A"/>
    <w:rsid w:val="607F125D"/>
    <w:rsid w:val="60BC2A0D"/>
    <w:rsid w:val="60E75723"/>
    <w:rsid w:val="60FB21E4"/>
    <w:rsid w:val="61117237"/>
    <w:rsid w:val="61244FE5"/>
    <w:rsid w:val="614D2CE2"/>
    <w:rsid w:val="61AE2D01"/>
    <w:rsid w:val="61D16501"/>
    <w:rsid w:val="62361B66"/>
    <w:rsid w:val="624C54CF"/>
    <w:rsid w:val="6254473A"/>
    <w:rsid w:val="62735D16"/>
    <w:rsid w:val="62E12554"/>
    <w:rsid w:val="63045E27"/>
    <w:rsid w:val="631C1702"/>
    <w:rsid w:val="63446415"/>
    <w:rsid w:val="63A94D42"/>
    <w:rsid w:val="63D90A34"/>
    <w:rsid w:val="63EE6658"/>
    <w:rsid w:val="642A759F"/>
    <w:rsid w:val="65131384"/>
    <w:rsid w:val="65294BCC"/>
    <w:rsid w:val="653A2873"/>
    <w:rsid w:val="65443A17"/>
    <w:rsid w:val="66DE5F20"/>
    <w:rsid w:val="671A1ED2"/>
    <w:rsid w:val="673335F6"/>
    <w:rsid w:val="673979BC"/>
    <w:rsid w:val="67640E09"/>
    <w:rsid w:val="678B178F"/>
    <w:rsid w:val="67AF0EEE"/>
    <w:rsid w:val="67D212EA"/>
    <w:rsid w:val="67F8011A"/>
    <w:rsid w:val="6A593607"/>
    <w:rsid w:val="6A984636"/>
    <w:rsid w:val="6A9E49B7"/>
    <w:rsid w:val="6AAE039B"/>
    <w:rsid w:val="6AB855B2"/>
    <w:rsid w:val="6ADB231D"/>
    <w:rsid w:val="6AE06D5A"/>
    <w:rsid w:val="6B043870"/>
    <w:rsid w:val="6B4652CF"/>
    <w:rsid w:val="6B5D7A91"/>
    <w:rsid w:val="6B9E1A7D"/>
    <w:rsid w:val="6BD305A9"/>
    <w:rsid w:val="6C7B788C"/>
    <w:rsid w:val="6C8646D9"/>
    <w:rsid w:val="6CAF4715"/>
    <w:rsid w:val="6D2F3B79"/>
    <w:rsid w:val="6D315B8B"/>
    <w:rsid w:val="6E110816"/>
    <w:rsid w:val="6E2B6F79"/>
    <w:rsid w:val="6E642669"/>
    <w:rsid w:val="6E683F44"/>
    <w:rsid w:val="6ED0575E"/>
    <w:rsid w:val="6ED21010"/>
    <w:rsid w:val="6F0D4C57"/>
    <w:rsid w:val="6F112E62"/>
    <w:rsid w:val="6F1D66F9"/>
    <w:rsid w:val="6FA20597"/>
    <w:rsid w:val="703E12AA"/>
    <w:rsid w:val="7043613E"/>
    <w:rsid w:val="70515467"/>
    <w:rsid w:val="70581155"/>
    <w:rsid w:val="707B6B7A"/>
    <w:rsid w:val="7105678C"/>
    <w:rsid w:val="71AE0954"/>
    <w:rsid w:val="71AE7CDA"/>
    <w:rsid w:val="71E7458D"/>
    <w:rsid w:val="71F9516D"/>
    <w:rsid w:val="727E1EF7"/>
    <w:rsid w:val="729C7A05"/>
    <w:rsid w:val="737F145D"/>
    <w:rsid w:val="744555A3"/>
    <w:rsid w:val="74BE3768"/>
    <w:rsid w:val="74C2283F"/>
    <w:rsid w:val="75206D70"/>
    <w:rsid w:val="75310F80"/>
    <w:rsid w:val="756444A1"/>
    <w:rsid w:val="75862C41"/>
    <w:rsid w:val="75882FE6"/>
    <w:rsid w:val="75962F22"/>
    <w:rsid w:val="75F12CF2"/>
    <w:rsid w:val="76092968"/>
    <w:rsid w:val="760C503C"/>
    <w:rsid w:val="76D5291F"/>
    <w:rsid w:val="76F41331"/>
    <w:rsid w:val="772617A7"/>
    <w:rsid w:val="7732549D"/>
    <w:rsid w:val="775A02A5"/>
    <w:rsid w:val="78174720"/>
    <w:rsid w:val="78D77BAC"/>
    <w:rsid w:val="78DD6AC2"/>
    <w:rsid w:val="79214A74"/>
    <w:rsid w:val="796263A9"/>
    <w:rsid w:val="799737FA"/>
    <w:rsid w:val="79AB5783"/>
    <w:rsid w:val="7A115158"/>
    <w:rsid w:val="7A2C5481"/>
    <w:rsid w:val="7A341B41"/>
    <w:rsid w:val="7A3C5747"/>
    <w:rsid w:val="7A4D6AFA"/>
    <w:rsid w:val="7AA35A61"/>
    <w:rsid w:val="7ACA5EA5"/>
    <w:rsid w:val="7AE975B4"/>
    <w:rsid w:val="7B4B78D6"/>
    <w:rsid w:val="7BBE69CB"/>
    <w:rsid w:val="7BD21B38"/>
    <w:rsid w:val="7C276117"/>
    <w:rsid w:val="7C8F3512"/>
    <w:rsid w:val="7CB370AE"/>
    <w:rsid w:val="7CC951CD"/>
    <w:rsid w:val="7CE4126E"/>
    <w:rsid w:val="7CE9347A"/>
    <w:rsid w:val="7CF90C85"/>
    <w:rsid w:val="7D0F3019"/>
    <w:rsid w:val="7D26100D"/>
    <w:rsid w:val="7D6533EA"/>
    <w:rsid w:val="7D795A54"/>
    <w:rsid w:val="7D7F2392"/>
    <w:rsid w:val="7DB7003A"/>
    <w:rsid w:val="7DDC2E8D"/>
    <w:rsid w:val="7E9A3346"/>
    <w:rsid w:val="7EB50296"/>
    <w:rsid w:val="7EFF3424"/>
    <w:rsid w:val="7F6264ED"/>
    <w:rsid w:val="7F6A5629"/>
    <w:rsid w:val="7F7145DD"/>
    <w:rsid w:val="7F921922"/>
    <w:rsid w:val="7F9519B5"/>
    <w:rsid w:val="7FA87BAC"/>
    <w:rsid w:val="7FCE09A2"/>
    <w:rsid w:val="7FFB7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240" w:lineRule="exact"/>
    </w:pPr>
    <w:rPr>
      <w:rFonts w:ascii="Times" w:hAnsi="Times" w:cs="Times New Roman" w:eastAsiaTheme="minorEastAsia"/>
      <w:sz w:val="24"/>
      <w:lang w:val="en-US" w:eastAsia="en-US" w:bidi="ar-SA"/>
    </w:rPr>
  </w:style>
  <w:style w:type="paragraph" w:styleId="2">
    <w:name w:val="heading 1"/>
    <w:basedOn w:val="1"/>
    <w:next w:val="1"/>
    <w:link w:val="24"/>
    <w:qFormat/>
    <w:uiPriority w:val="0"/>
    <w:pPr>
      <w:keepNext/>
      <w:keepLines/>
      <w:numPr>
        <w:ilvl w:val="0"/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3">
    <w:name w:val="heading 2"/>
    <w:basedOn w:val="1"/>
    <w:next w:val="1"/>
    <w:link w:val="25"/>
    <w:qFormat/>
    <w:uiPriority w:val="0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</w:rPr>
  </w:style>
  <w:style w:type="paragraph" w:styleId="4">
    <w:name w:val="heading 3"/>
    <w:basedOn w:val="1"/>
    <w:next w:val="1"/>
    <w:link w:val="26"/>
    <w:qFormat/>
    <w:uiPriority w:val="0"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5">
    <w:name w:val="heading 4"/>
    <w:basedOn w:val="1"/>
    <w:next w:val="1"/>
    <w:link w:val="27"/>
    <w:qFormat/>
    <w:uiPriority w:val="0"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6">
    <w:name w:val="heading 5"/>
    <w:basedOn w:val="1"/>
    <w:next w:val="1"/>
    <w:link w:val="28"/>
    <w:qFormat/>
    <w:uiPriority w:val="0"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7">
    <w:name w:val="heading 6"/>
    <w:basedOn w:val="1"/>
    <w:next w:val="1"/>
    <w:link w:val="29"/>
    <w:qFormat/>
    <w:uiPriority w:val="0"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8">
    <w:name w:val="heading 7"/>
    <w:basedOn w:val="1"/>
    <w:next w:val="1"/>
    <w:link w:val="30"/>
    <w:qFormat/>
    <w:uiPriority w:val="0"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9">
    <w:name w:val="heading 8"/>
    <w:basedOn w:val="1"/>
    <w:next w:val="1"/>
    <w:link w:val="31"/>
    <w:qFormat/>
    <w:uiPriority w:val="0"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10">
    <w:name w:val="heading 9"/>
    <w:basedOn w:val="1"/>
    <w:next w:val="1"/>
    <w:link w:val="32"/>
    <w:qFormat/>
    <w:uiPriority w:val="0"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18">
    <w:name w:val="Default Paragraph Font"/>
    <w:unhideWhenUsed/>
    <w:qFormat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2"/>
    <w:qFormat/>
    <w:uiPriority w:val="0"/>
    <w:pPr>
      <w:spacing w:line="240" w:lineRule="auto"/>
    </w:pPr>
    <w:rPr>
      <w:rFonts w:ascii="Arial" w:hAnsi="Arial" w:cstheme="minorBidi"/>
      <w:color w:val="4C4C4C"/>
      <w:kern w:val="2"/>
      <w:sz w:val="18"/>
      <w:szCs w:val="18"/>
    </w:rPr>
  </w:style>
  <w:style w:type="paragraph" w:styleId="12">
    <w:name w:val="footer"/>
    <w:basedOn w:val="1"/>
    <w:link w:val="23"/>
    <w:unhideWhenUsed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3">
    <w:name w:val="header"/>
    <w:basedOn w:val="1"/>
    <w:link w:val="22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</w:rPr>
  </w:style>
  <w:style w:type="paragraph" w:styleId="15">
    <w:name w:val="toc 2"/>
    <w:basedOn w:val="1"/>
    <w:next w:val="1"/>
    <w:qFormat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styleId="16">
    <w:name w:val="Normal (Web)"/>
    <w:basedOn w:val="1"/>
    <w:unhideWhenUsed/>
    <w:qFormat/>
    <w:uiPriority w:val="99"/>
  </w:style>
  <w:style w:type="paragraph" w:styleId="17">
    <w:name w:val="Title"/>
    <w:basedOn w:val="1"/>
    <w:link w:val="34"/>
    <w:qFormat/>
    <w:uiPriority w:val="0"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character" w:styleId="19">
    <w:name w:val="Strong"/>
    <w:basedOn w:val="18"/>
    <w:qFormat/>
    <w:uiPriority w:val="22"/>
    <w:rPr>
      <w:b/>
    </w:rPr>
  </w:style>
  <w:style w:type="character" w:styleId="20">
    <w:name w:val="Hyperlink"/>
    <w:basedOn w:val="18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22">
    <w:name w:val="页眉 Char"/>
    <w:basedOn w:val="18"/>
    <w:link w:val="13"/>
    <w:qFormat/>
    <w:uiPriority w:val="99"/>
    <w:rPr>
      <w:sz w:val="18"/>
      <w:szCs w:val="18"/>
    </w:rPr>
  </w:style>
  <w:style w:type="character" w:customStyle="1" w:styleId="23">
    <w:name w:val="页脚 Char"/>
    <w:basedOn w:val="18"/>
    <w:link w:val="12"/>
    <w:qFormat/>
    <w:uiPriority w:val="99"/>
    <w:rPr>
      <w:sz w:val="18"/>
      <w:szCs w:val="18"/>
    </w:rPr>
  </w:style>
  <w:style w:type="character" w:customStyle="1" w:styleId="24">
    <w:name w:val="标题 1 Char"/>
    <w:basedOn w:val="18"/>
    <w:link w:val="2"/>
    <w:qFormat/>
    <w:uiPriority w:val="0"/>
    <w:rPr>
      <w:rFonts w:ascii="Times" w:hAnsi="Times" w:cs="Times New Roman"/>
      <w:b/>
      <w:kern w:val="28"/>
      <w:sz w:val="36"/>
      <w:szCs w:val="20"/>
      <w:lang w:eastAsia="en-US"/>
    </w:rPr>
  </w:style>
  <w:style w:type="character" w:customStyle="1" w:styleId="25">
    <w:name w:val="标题 2 Char"/>
    <w:basedOn w:val="18"/>
    <w:link w:val="3"/>
    <w:qFormat/>
    <w:uiPriority w:val="0"/>
    <w:rPr>
      <w:rFonts w:ascii="Times" w:hAnsi="Times" w:cs="Times New Roman"/>
      <w:b/>
      <w:kern w:val="0"/>
      <w:sz w:val="28"/>
      <w:szCs w:val="20"/>
      <w:lang w:eastAsia="en-US"/>
    </w:rPr>
  </w:style>
  <w:style w:type="character" w:customStyle="1" w:styleId="26">
    <w:name w:val="标题 3 Char"/>
    <w:basedOn w:val="18"/>
    <w:link w:val="4"/>
    <w:qFormat/>
    <w:uiPriority w:val="0"/>
    <w:rPr>
      <w:rFonts w:ascii="Times" w:hAnsi="Times" w:cs="Times New Roman"/>
      <w:b/>
      <w:kern w:val="0"/>
      <w:sz w:val="24"/>
      <w:szCs w:val="20"/>
      <w:lang w:eastAsia="en-US"/>
    </w:rPr>
  </w:style>
  <w:style w:type="character" w:customStyle="1" w:styleId="27">
    <w:name w:val="标题 4 Char"/>
    <w:basedOn w:val="18"/>
    <w:link w:val="5"/>
    <w:qFormat/>
    <w:uiPriority w:val="0"/>
    <w:rPr>
      <w:rFonts w:ascii="Times New Roman" w:hAnsi="Times New Roman" w:cs="Times New Roman"/>
      <w:b/>
      <w:i/>
      <w:kern w:val="0"/>
      <w:sz w:val="22"/>
      <w:szCs w:val="20"/>
      <w:lang w:eastAsia="en-US"/>
    </w:rPr>
  </w:style>
  <w:style w:type="character" w:customStyle="1" w:styleId="28">
    <w:name w:val="标题 5 Char"/>
    <w:basedOn w:val="18"/>
    <w:link w:val="6"/>
    <w:qFormat/>
    <w:uiPriority w:val="0"/>
    <w:rPr>
      <w:rFonts w:ascii="Arial" w:hAnsi="Arial" w:cs="Times New Roman"/>
      <w:kern w:val="0"/>
      <w:sz w:val="22"/>
      <w:szCs w:val="20"/>
      <w:lang w:eastAsia="en-US"/>
    </w:rPr>
  </w:style>
  <w:style w:type="character" w:customStyle="1" w:styleId="29">
    <w:name w:val="标题 6 Char"/>
    <w:basedOn w:val="18"/>
    <w:link w:val="7"/>
    <w:qFormat/>
    <w:uiPriority w:val="0"/>
    <w:rPr>
      <w:rFonts w:ascii="Arial" w:hAnsi="Arial" w:cs="Times New Roman"/>
      <w:i/>
      <w:kern w:val="0"/>
      <w:sz w:val="22"/>
      <w:szCs w:val="20"/>
      <w:lang w:eastAsia="en-US"/>
    </w:rPr>
  </w:style>
  <w:style w:type="character" w:customStyle="1" w:styleId="30">
    <w:name w:val="标题 7 Char"/>
    <w:basedOn w:val="18"/>
    <w:link w:val="8"/>
    <w:qFormat/>
    <w:uiPriority w:val="0"/>
    <w:rPr>
      <w:rFonts w:ascii="Arial" w:hAnsi="Arial" w:cs="Times New Roman"/>
      <w:kern w:val="0"/>
      <w:sz w:val="20"/>
      <w:szCs w:val="20"/>
      <w:lang w:eastAsia="en-US"/>
    </w:rPr>
  </w:style>
  <w:style w:type="character" w:customStyle="1" w:styleId="31">
    <w:name w:val="标题 8 Char"/>
    <w:basedOn w:val="18"/>
    <w:link w:val="9"/>
    <w:qFormat/>
    <w:uiPriority w:val="0"/>
    <w:rPr>
      <w:rFonts w:ascii="Arial" w:hAnsi="Arial" w:cs="Times New Roman"/>
      <w:i/>
      <w:kern w:val="0"/>
      <w:sz w:val="20"/>
      <w:szCs w:val="20"/>
      <w:lang w:eastAsia="en-US"/>
    </w:rPr>
  </w:style>
  <w:style w:type="character" w:customStyle="1" w:styleId="32">
    <w:name w:val="标题 9 Char"/>
    <w:basedOn w:val="18"/>
    <w:link w:val="10"/>
    <w:qFormat/>
    <w:uiPriority w:val="0"/>
    <w:rPr>
      <w:rFonts w:ascii="Arial" w:hAnsi="Arial" w:cs="Times New Roman"/>
      <w:i/>
      <w:kern w:val="0"/>
      <w:sz w:val="18"/>
      <w:szCs w:val="20"/>
      <w:lang w:eastAsia="en-US"/>
    </w:rPr>
  </w:style>
  <w:style w:type="paragraph" w:customStyle="1" w:styleId="33">
    <w:name w:val="level 4"/>
    <w:basedOn w:val="1"/>
    <w:qFormat/>
    <w:uiPriority w:val="0"/>
    <w:pPr>
      <w:spacing w:before="120" w:after="120"/>
      <w:ind w:left="634"/>
    </w:pPr>
  </w:style>
  <w:style w:type="character" w:customStyle="1" w:styleId="34">
    <w:name w:val="标题 Char"/>
    <w:basedOn w:val="18"/>
    <w:link w:val="17"/>
    <w:qFormat/>
    <w:uiPriority w:val="0"/>
    <w:rPr>
      <w:rFonts w:ascii="Arial" w:hAnsi="Arial" w:cs="Times New Roman"/>
      <w:b/>
      <w:kern w:val="28"/>
      <w:sz w:val="64"/>
      <w:szCs w:val="20"/>
      <w:lang w:eastAsia="en-US"/>
    </w:rPr>
  </w:style>
  <w:style w:type="paragraph" w:customStyle="1" w:styleId="35">
    <w:name w:val="TOCEntry"/>
    <w:basedOn w:val="1"/>
    <w:qFormat/>
    <w:uiPriority w:val="0"/>
    <w:pPr>
      <w:keepNext/>
      <w:keepLines/>
      <w:spacing w:before="120" w:after="240" w:line="240" w:lineRule="atLeast"/>
    </w:pPr>
    <w:rPr>
      <w:b/>
      <w:sz w:val="36"/>
    </w:rPr>
  </w:style>
  <w:style w:type="paragraph" w:customStyle="1" w:styleId="36">
    <w:name w:val="template"/>
    <w:basedOn w:val="1"/>
    <w:qFormat/>
    <w:uiPriority w:val="0"/>
    <w:rPr>
      <w:rFonts w:ascii="Arial" w:hAnsi="Arial"/>
      <w:i/>
      <w:sz w:val="22"/>
    </w:rPr>
  </w:style>
  <w:style w:type="paragraph" w:customStyle="1" w:styleId="37">
    <w:name w:val="level 3 text"/>
    <w:basedOn w:val="1"/>
    <w:qFormat/>
    <w:uiPriority w:val="0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38">
    <w:name w:val="requirement"/>
    <w:basedOn w:val="33"/>
    <w:qFormat/>
    <w:uiPriority w:val="0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39">
    <w:name w:val="ByLine"/>
    <w:basedOn w:val="17"/>
    <w:qFormat/>
    <w:uiPriority w:val="0"/>
    <w:rPr>
      <w:sz w:val="28"/>
    </w:rPr>
  </w:style>
  <w:style w:type="paragraph" w:customStyle="1" w:styleId="40">
    <w:name w:val="ChangeHistory Title"/>
    <w:basedOn w:val="1"/>
    <w:qFormat/>
    <w:uiPriority w:val="0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41">
    <w:name w:val="line"/>
    <w:basedOn w:val="17"/>
    <w:qFormat/>
    <w:uiPriority w:val="0"/>
    <w:pPr>
      <w:pBdr>
        <w:top w:val="single" w:color="auto" w:sz="36" w:space="1"/>
      </w:pBdr>
      <w:spacing w:after="0"/>
    </w:pPr>
    <w:rPr>
      <w:sz w:val="40"/>
    </w:rPr>
  </w:style>
  <w:style w:type="character" w:customStyle="1" w:styleId="42">
    <w:name w:val="批注框文本 Char"/>
    <w:link w:val="11"/>
    <w:qFormat/>
    <w:uiPriority w:val="0"/>
    <w:rPr>
      <w:rFonts w:ascii="Arial" w:hAnsi="Arial"/>
      <w:color w:val="4C4C4C"/>
      <w:sz w:val="18"/>
      <w:szCs w:val="18"/>
      <w:lang w:eastAsia="en-US"/>
    </w:rPr>
  </w:style>
  <w:style w:type="character" w:customStyle="1" w:styleId="43">
    <w:name w:val="批注框文本 字符"/>
    <w:basedOn w:val="18"/>
    <w:semiHidden/>
    <w:qFormat/>
    <w:uiPriority w:val="99"/>
    <w:rPr>
      <w:rFonts w:ascii="Times" w:hAnsi="Times" w:cs="Times New Roman"/>
      <w:kern w:val="0"/>
      <w:sz w:val="18"/>
      <w:szCs w:val="18"/>
      <w:lang w:eastAsia="en-US"/>
    </w:rPr>
  </w:style>
  <w:style w:type="paragraph" w:customStyle="1" w:styleId="44">
    <w:name w:val="中文正文"/>
    <w:basedOn w:val="1"/>
    <w:qFormat/>
    <w:uiPriority w:val="0"/>
    <w:pPr>
      <w:spacing w:before="50" w:beforeLines="50" w:after="50" w:afterLines="50" w:line="360" w:lineRule="auto"/>
      <w:ind w:firstLine="880" w:firstLineChars="200"/>
      <w:jc w:val="both"/>
    </w:pPr>
    <w:rPr>
      <w:rFonts w:ascii="宋体" w:hAnsi="宋体" w:eastAsia="宋体" w:cs="宋体"/>
      <w:color w:val="4C4C4C"/>
      <w:sz w:val="22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33.png"/><Relationship Id="rId4" Type="http://schemas.openxmlformats.org/officeDocument/2006/relationships/header" Target="header1.xml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footer" Target="foot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</Pages>
  <Words>986</Words>
  <Characters>5623</Characters>
  <Lines>46</Lines>
  <Paragraphs>13</Paragraphs>
  <ScaleCrop>false</ScaleCrop>
  <LinksUpToDate>false</LinksUpToDate>
  <CharactersWithSpaces>6596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23T10:56:00Z</dcterms:created>
  <dc:creator>China</dc:creator>
  <cp:lastModifiedBy>14142</cp:lastModifiedBy>
  <dcterms:modified xsi:type="dcterms:W3CDTF">2017-04-29T05:00:58Z</dcterms:modified>
  <cp:revision>6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